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E7FC5" w:rsidRPr="00331C2A" w:rsidRDefault="00363D22" w:rsidP="00331C2A">
      <w:pPr>
        <w:pStyle w:val="1"/>
        <w:rPr>
          <w:sz w:val="21"/>
          <w:szCs w:val="21"/>
        </w:rPr>
      </w:pPr>
      <w:r w:rsidRPr="00331C2A">
        <w:rPr>
          <w:rFonts w:hint="eastAsia"/>
          <w:sz w:val="21"/>
          <w:szCs w:val="21"/>
        </w:rPr>
        <w:t>一</w:t>
      </w:r>
      <w:r w:rsidRPr="00331C2A">
        <w:rPr>
          <w:sz w:val="21"/>
          <w:szCs w:val="21"/>
        </w:rPr>
        <w:t>、虚拟文件系统概述</w:t>
      </w:r>
    </w:p>
    <w:p w:rsidR="000C102B" w:rsidRDefault="00E776E7">
      <w:r>
        <w:tab/>
      </w:r>
      <w:r w:rsidR="00AA3182">
        <w:rPr>
          <w:rFonts w:hint="eastAsia"/>
        </w:rPr>
        <w:t>虚拟</w:t>
      </w:r>
      <w:r w:rsidR="00AA3182">
        <w:t>文件系统</w:t>
      </w:r>
      <w:r w:rsidR="00AA3182">
        <w:rPr>
          <w:rFonts w:hint="eastAsia"/>
        </w:rPr>
        <w:t>VFS</w:t>
      </w:r>
      <w:r w:rsidR="00AA3182">
        <w:rPr>
          <w:rFonts w:hint="eastAsia"/>
        </w:rPr>
        <w:t>（也成</w:t>
      </w:r>
      <w:r w:rsidR="00AA3182">
        <w:t>虚拟文件交换</w:t>
      </w:r>
      <w:r w:rsidR="00AA3182">
        <w:rPr>
          <w:rFonts w:hint="eastAsia"/>
        </w:rPr>
        <w:t>）</w:t>
      </w:r>
      <w:r w:rsidR="00E253F2">
        <w:rPr>
          <w:rFonts w:hint="eastAsia"/>
        </w:rPr>
        <w:t>作为</w:t>
      </w:r>
      <w:r w:rsidR="00E253F2">
        <w:t>内核子系统，为用户空间程序提供了文件和文件系统相关</w:t>
      </w:r>
      <w:r w:rsidR="00E253F2">
        <w:rPr>
          <w:rFonts w:hint="eastAsia"/>
        </w:rPr>
        <w:t>的</w:t>
      </w:r>
      <w:r w:rsidR="00E253F2">
        <w:t>统一接口。</w:t>
      </w:r>
      <w:r w:rsidR="00726CCC">
        <w:rPr>
          <w:rFonts w:hint="eastAsia"/>
        </w:rPr>
        <w:t>通过</w:t>
      </w:r>
      <w:r w:rsidR="00726CCC">
        <w:rPr>
          <w:rFonts w:hint="eastAsia"/>
        </w:rPr>
        <w:t>VFS</w:t>
      </w:r>
      <w:r w:rsidR="00726CCC">
        <w:rPr>
          <w:rFonts w:hint="eastAsia"/>
        </w:rPr>
        <w:t>，</w:t>
      </w:r>
      <w:r w:rsidR="00726CCC">
        <w:t>应用程序可以</w:t>
      </w:r>
      <w:r w:rsidR="00726CCC">
        <w:rPr>
          <w:rFonts w:hint="eastAsia"/>
        </w:rPr>
        <w:t>使用</w:t>
      </w:r>
      <w:r w:rsidR="00726CCC">
        <w:t>相同接口完成不同介质</w:t>
      </w:r>
      <w:r w:rsidR="00726CCC">
        <w:rPr>
          <w:rFonts w:hint="eastAsia"/>
        </w:rPr>
        <w:t>上</w:t>
      </w:r>
      <w:r w:rsidR="000C102B">
        <w:t>不同文件系统的数据读写操作</w:t>
      </w:r>
      <w:r w:rsidR="000C102B">
        <w:rPr>
          <w:rFonts w:hint="eastAsia"/>
        </w:rPr>
        <w:t>，</w:t>
      </w:r>
      <w:r w:rsidR="000C102B">
        <w:t>如图示例</w:t>
      </w:r>
      <w:r w:rsidR="000C102B">
        <w:rPr>
          <w:rFonts w:hint="eastAsia"/>
        </w:rPr>
        <w:t>。</w:t>
      </w:r>
    </w:p>
    <w:p w:rsidR="000C102B" w:rsidRPr="000C102B" w:rsidRDefault="00C2322C" w:rsidP="00233865">
      <w:pPr>
        <w:jc w:val="center"/>
      </w:pPr>
      <w:r>
        <w:object w:dxaOrig="4005" w:dyaOrig="3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45pt;height:147.95pt" o:ole="">
            <v:imagedata r:id="rId8" o:title=""/>
          </v:shape>
          <o:OLEObject Type="Embed" ProgID="Visio.Drawing.15" ShapeID="_x0000_i1025" DrawAspect="Content" ObjectID="_1582184032" r:id="rId9"/>
        </w:object>
      </w:r>
    </w:p>
    <w:p w:rsidR="00105FFF" w:rsidRDefault="00FF40FD">
      <w:r>
        <w:tab/>
        <w:t>VFS</w:t>
      </w:r>
      <w:r>
        <w:rPr>
          <w:rFonts w:hint="eastAsia"/>
        </w:rPr>
        <w:t>是</w:t>
      </w:r>
      <w:r>
        <w:t>内核</w:t>
      </w:r>
      <w:r>
        <w:rPr>
          <w:rFonts w:hint="eastAsia"/>
        </w:rPr>
        <w:t>对</w:t>
      </w:r>
      <w:r>
        <w:t>所有实际文件系统（</w:t>
      </w:r>
      <w:r>
        <w:rPr>
          <w:rFonts w:hint="eastAsia"/>
        </w:rPr>
        <w:t>ext2\ext3\vfat\nfs</w:t>
      </w:r>
      <w:r>
        <w:rPr>
          <w:rFonts w:hint="eastAsia"/>
        </w:rPr>
        <w:t>等</w:t>
      </w:r>
      <w:r>
        <w:t>）</w:t>
      </w:r>
      <w:r>
        <w:rPr>
          <w:rFonts w:hint="eastAsia"/>
        </w:rPr>
        <w:t>操作</w:t>
      </w:r>
      <w:r>
        <w:t>接口的一层</w:t>
      </w:r>
      <w:r>
        <w:rPr>
          <w:rFonts w:hint="eastAsia"/>
        </w:rPr>
        <w:t>通用</w:t>
      </w:r>
      <w:r>
        <w:t>封装</w:t>
      </w:r>
      <w:r>
        <w:rPr>
          <w:rFonts w:hint="eastAsia"/>
        </w:rPr>
        <w:t>（故</w:t>
      </w:r>
      <w:r>
        <w:t>称虚拟</w:t>
      </w:r>
      <w:r>
        <w:rPr>
          <w:rFonts w:hint="eastAsia"/>
        </w:rPr>
        <w:t>）。</w:t>
      </w:r>
      <w:r w:rsidR="00CD2464">
        <w:rPr>
          <w:rFonts w:hint="eastAsia"/>
        </w:rPr>
        <w:t>通过</w:t>
      </w:r>
      <w:r w:rsidR="00CD2464">
        <w:t>这个抽象层</w:t>
      </w:r>
      <w:r w:rsidR="002C46A3">
        <w:rPr>
          <w:rFonts w:hint="eastAsia"/>
        </w:rPr>
        <w:t>，应用</w:t>
      </w:r>
      <w:r w:rsidR="002C46A3">
        <w:t>程序</w:t>
      </w:r>
      <w:r w:rsidR="002C46A3">
        <w:rPr>
          <w:rFonts w:hint="eastAsia"/>
        </w:rPr>
        <w:t>调用</w:t>
      </w:r>
      <w:r w:rsidR="002C46A3">
        <w:t>相同接口完成不同文件系统之间的数据操作</w:t>
      </w:r>
      <w:r w:rsidR="002C46A3">
        <w:rPr>
          <w:rFonts w:hint="eastAsia"/>
        </w:rPr>
        <w:t>，</w:t>
      </w:r>
      <w:r w:rsidR="002C46A3">
        <w:t>而底层可以</w:t>
      </w:r>
      <w:r w:rsidR="002C46A3">
        <w:rPr>
          <w:rFonts w:hint="eastAsia"/>
        </w:rPr>
        <w:t>支持</w:t>
      </w:r>
      <w:r w:rsidR="002C46A3">
        <w:t>各种文件系统，</w:t>
      </w:r>
      <w:r w:rsidR="002C46A3">
        <w:rPr>
          <w:rFonts w:hint="eastAsia"/>
        </w:rPr>
        <w:t>也</w:t>
      </w:r>
      <w:r w:rsidR="002C46A3">
        <w:t>可以轻松的</w:t>
      </w:r>
      <w:r w:rsidR="002C46A3">
        <w:rPr>
          <w:rFonts w:hint="eastAsia"/>
        </w:rPr>
        <w:t>新增</w:t>
      </w:r>
      <w:r w:rsidR="002C46A3">
        <w:t>文件系统而不会对应用程序有任何影响。</w:t>
      </w:r>
    </w:p>
    <w:p w:rsidR="00F1692A" w:rsidRDefault="00B54FF9">
      <w:r>
        <w:tab/>
        <w:t>VFS</w:t>
      </w:r>
      <w:r>
        <w:rPr>
          <w:rFonts w:hint="eastAsia"/>
        </w:rPr>
        <w:t>之所以能够</w:t>
      </w:r>
      <w:r>
        <w:t>衔接各种各样的文件系统，是因为</w:t>
      </w:r>
      <w:r>
        <w:rPr>
          <w:rFonts w:hint="eastAsia"/>
        </w:rPr>
        <w:t>它</w:t>
      </w:r>
      <w:r>
        <w:t>定义了所有文件系统都支持的</w:t>
      </w:r>
      <w:r>
        <w:rPr>
          <w:rFonts w:hint="eastAsia"/>
        </w:rPr>
        <w:t>、</w:t>
      </w:r>
      <w:r>
        <w:t>基本的、概念上的接口和数据结构。实际</w:t>
      </w:r>
      <w:r>
        <w:rPr>
          <w:rFonts w:hint="eastAsia"/>
        </w:rPr>
        <w:t>文件</w:t>
      </w:r>
      <w:r>
        <w:t>系统</w:t>
      </w:r>
      <w:r>
        <w:rPr>
          <w:rFonts w:hint="eastAsia"/>
        </w:rPr>
        <w:t>也</w:t>
      </w:r>
      <w:r>
        <w:t>将自身的操作</w:t>
      </w:r>
      <w:r>
        <w:rPr>
          <w:rFonts w:hint="eastAsia"/>
        </w:rPr>
        <w:t>在</w:t>
      </w:r>
      <w:r>
        <w:t>形式上</w:t>
      </w:r>
      <w:r>
        <w:rPr>
          <w:rFonts w:hint="eastAsia"/>
        </w:rPr>
        <w:t>与</w:t>
      </w:r>
      <w:r>
        <w:rPr>
          <w:rFonts w:hint="eastAsia"/>
        </w:rPr>
        <w:t>VFS</w:t>
      </w:r>
      <w:r>
        <w:rPr>
          <w:rFonts w:hint="eastAsia"/>
        </w:rPr>
        <w:t>定义</w:t>
      </w:r>
      <w:r>
        <w:t>保持</w:t>
      </w:r>
      <w:r>
        <w:rPr>
          <w:rFonts w:hint="eastAsia"/>
        </w:rPr>
        <w:t>一致</w:t>
      </w:r>
      <w:r w:rsidR="00CF3167">
        <w:rPr>
          <w:rFonts w:hint="eastAsia"/>
        </w:rPr>
        <w:t>，</w:t>
      </w:r>
      <w:r w:rsidR="00CF3167">
        <w:t>而每个文件系统的细节</w:t>
      </w:r>
      <w:r w:rsidR="00CF3167">
        <w:rPr>
          <w:rFonts w:hint="eastAsia"/>
        </w:rPr>
        <w:t>则</w:t>
      </w:r>
      <w:r w:rsidR="00CF3167">
        <w:t>由各自实现。</w:t>
      </w:r>
      <w:r w:rsidR="00F1692A">
        <w:rPr>
          <w:rFonts w:hint="eastAsia"/>
        </w:rPr>
        <w:t>如下</w:t>
      </w:r>
      <w:r w:rsidR="00F1692A">
        <w:t>两个框图</w:t>
      </w:r>
      <w:r w:rsidR="00F1692A">
        <w:rPr>
          <w:rFonts w:hint="eastAsia"/>
        </w:rPr>
        <w:t>:</w:t>
      </w:r>
    </w:p>
    <w:p w:rsidR="00363D22" w:rsidRDefault="0058719F">
      <w:r>
        <w:object w:dxaOrig="6151" w:dyaOrig="5280">
          <v:shape id="_x0000_i1026" type="#_x0000_t75" style="width:204.9pt;height:176.45pt" o:ole="">
            <v:imagedata r:id="rId10" o:title=""/>
          </v:shape>
          <o:OLEObject Type="Embed" ProgID="Visio.Drawing.15" ShapeID="_x0000_i1026" DrawAspect="Content" ObjectID="_1582184033" r:id="rId11"/>
        </w:object>
      </w:r>
      <w:r w:rsidR="00913339">
        <w:t xml:space="preserve">             </w:t>
      </w:r>
      <w:r w:rsidR="00913339">
        <w:object w:dxaOrig="2835" w:dyaOrig="5115">
          <v:shape id="_x0000_i1027" type="#_x0000_t75" style="width:96.9pt;height:174.85pt" o:ole="">
            <v:imagedata r:id="rId12" o:title=""/>
          </v:shape>
          <o:OLEObject Type="Embed" ProgID="Visio.Drawing.15" ShapeID="_x0000_i1027" DrawAspect="Content" ObjectID="_1582184034" r:id="rId13"/>
        </w:object>
      </w:r>
    </w:p>
    <w:p w:rsidR="00363D22" w:rsidRDefault="00FA6DCF">
      <w:r>
        <w:rPr>
          <w:rFonts w:hint="eastAsia"/>
        </w:rPr>
        <w:t>左图为</w:t>
      </w:r>
      <w:r>
        <w:rPr>
          <w:rFonts w:hint="eastAsia"/>
        </w:rPr>
        <w:t>VFS</w:t>
      </w:r>
      <w:r>
        <w:rPr>
          <w:rFonts w:hint="eastAsia"/>
        </w:rPr>
        <w:t>下</w:t>
      </w:r>
      <w:r>
        <w:t>用户操作</w:t>
      </w:r>
      <w:r>
        <w:rPr>
          <w:rFonts w:hint="eastAsia"/>
        </w:rPr>
        <w:t>设备</w:t>
      </w:r>
      <w:r>
        <w:t>的通用模型，右图为</w:t>
      </w:r>
      <w:r>
        <w:rPr>
          <w:rFonts w:hint="eastAsia"/>
        </w:rPr>
        <w:t>write</w:t>
      </w:r>
      <w:r>
        <w:rPr>
          <w:rFonts w:hint="eastAsia"/>
        </w:rPr>
        <w:t>操作</w:t>
      </w:r>
      <w:r>
        <w:t>的一个简单例子。</w:t>
      </w:r>
    </w:p>
    <w:p w:rsidR="00342AB2" w:rsidRDefault="00342AB2"/>
    <w:p w:rsidR="00FA6DCF" w:rsidRDefault="00FA6DCF"/>
    <w:p w:rsidR="00363D22" w:rsidRDefault="00363D22">
      <w:pPr>
        <w:widowControl/>
        <w:jc w:val="left"/>
      </w:pPr>
      <w:r>
        <w:br w:type="page"/>
      </w:r>
    </w:p>
    <w:p w:rsidR="00363D22" w:rsidRPr="007774F0" w:rsidRDefault="00363D22" w:rsidP="007774F0">
      <w:pPr>
        <w:pStyle w:val="1"/>
        <w:rPr>
          <w:sz w:val="21"/>
          <w:szCs w:val="21"/>
        </w:rPr>
      </w:pPr>
      <w:r w:rsidRPr="007774F0">
        <w:rPr>
          <w:rFonts w:hint="eastAsia"/>
          <w:sz w:val="21"/>
          <w:szCs w:val="21"/>
        </w:rPr>
        <w:lastRenderedPageBreak/>
        <w:t>二</w:t>
      </w:r>
      <w:r w:rsidRPr="007774F0">
        <w:rPr>
          <w:sz w:val="21"/>
          <w:szCs w:val="21"/>
        </w:rPr>
        <w:t>、相关数据结构描述</w:t>
      </w:r>
    </w:p>
    <w:p w:rsidR="00363D22" w:rsidRDefault="00B62DAF">
      <w:r>
        <w:tab/>
      </w:r>
      <w:r w:rsidR="00B86FEC">
        <w:t>VFS</w:t>
      </w:r>
      <w:r w:rsidR="00B86FEC">
        <w:rPr>
          <w:rFonts w:hint="eastAsia"/>
        </w:rPr>
        <w:t>采用</w:t>
      </w:r>
      <w:r w:rsidR="00B86FEC">
        <w:t>面向对象的设计思路，但是内核只有</w:t>
      </w:r>
      <w:r w:rsidR="00B86FEC">
        <w:rPr>
          <w:rFonts w:hint="eastAsia"/>
        </w:rPr>
        <w:t>C</w:t>
      </w:r>
      <w:r w:rsidR="00B86FEC">
        <w:rPr>
          <w:rFonts w:hint="eastAsia"/>
        </w:rPr>
        <w:t>语言</w:t>
      </w:r>
      <w:r w:rsidR="00B86FEC">
        <w:t>，因此使用结构体</w:t>
      </w:r>
      <w:r w:rsidR="00B86FEC">
        <w:rPr>
          <w:rFonts w:hint="eastAsia"/>
        </w:rPr>
        <w:t>方式实现即</w:t>
      </w:r>
      <w:r w:rsidR="00B86FEC">
        <w:t>包含数据的同时又包含操作这些数据的函数指针。</w:t>
      </w:r>
    </w:p>
    <w:p w:rsidR="00363D22" w:rsidRDefault="002C4E74">
      <w:r>
        <w:tab/>
        <w:t>VFS</w:t>
      </w:r>
      <w:r>
        <w:rPr>
          <w:rFonts w:hint="eastAsia"/>
        </w:rPr>
        <w:t>中</w:t>
      </w:r>
      <w:r>
        <w:t>有四个主要的对象类型：</w:t>
      </w:r>
    </w:p>
    <w:p w:rsidR="002C4E74" w:rsidRDefault="00D56461">
      <w:r>
        <w:rPr>
          <w:rFonts w:hint="eastAsia"/>
        </w:rPr>
        <w:t>A</w:t>
      </w:r>
      <w:r>
        <w:rPr>
          <w:rFonts w:hint="eastAsia"/>
        </w:rPr>
        <w:t>．</w:t>
      </w:r>
      <w:r w:rsidR="00950789">
        <w:rPr>
          <w:rFonts w:hint="eastAsia"/>
        </w:rPr>
        <w:t>超级块</w:t>
      </w:r>
      <w:r w:rsidR="00950789">
        <w:t>对象：代表一个具体的</w:t>
      </w:r>
      <w:r w:rsidR="00950789">
        <w:rPr>
          <w:rFonts w:hint="eastAsia"/>
        </w:rPr>
        <w:t>已</w:t>
      </w:r>
      <w:r w:rsidR="00950789">
        <w:t>安装文件系统</w:t>
      </w:r>
      <w:r w:rsidR="00DE5E7F">
        <w:rPr>
          <w:rFonts w:hint="eastAsia"/>
        </w:rPr>
        <w:t>（</w:t>
      </w:r>
      <w:r w:rsidR="00DE5E7F" w:rsidRPr="00DE5E7F">
        <w:rPr>
          <w:rFonts w:hint="eastAsia"/>
          <w:color w:val="0000FF"/>
        </w:rPr>
        <w:t>存在</w:t>
      </w:r>
      <w:r w:rsidR="00DE5E7F" w:rsidRPr="00DE5E7F">
        <w:rPr>
          <w:color w:val="0000FF"/>
        </w:rPr>
        <w:t>物理介质</w:t>
      </w:r>
      <w:r w:rsidR="00DE5E7F">
        <w:rPr>
          <w:rFonts w:hint="eastAsia"/>
        </w:rPr>
        <w:t>）</w:t>
      </w:r>
    </w:p>
    <w:p w:rsidR="00950789" w:rsidRDefault="00D56461">
      <w:r>
        <w:rPr>
          <w:rFonts w:hint="eastAsia"/>
        </w:rPr>
        <w:t>B</w:t>
      </w:r>
      <w:r>
        <w:rPr>
          <w:rFonts w:hint="eastAsia"/>
        </w:rPr>
        <w:t>．</w:t>
      </w:r>
      <w:r w:rsidR="001E30FE">
        <w:rPr>
          <w:rFonts w:hint="eastAsia"/>
        </w:rPr>
        <w:t>索引</w:t>
      </w:r>
      <w:r w:rsidR="001E30FE">
        <w:t>节点对象：代表一个具体的文件</w:t>
      </w:r>
      <w:r w:rsidR="00DE5E7F">
        <w:rPr>
          <w:rFonts w:hint="eastAsia"/>
        </w:rPr>
        <w:t>（</w:t>
      </w:r>
      <w:r w:rsidR="00DE5E7F" w:rsidRPr="00DE5E7F">
        <w:rPr>
          <w:rFonts w:hint="eastAsia"/>
          <w:color w:val="0000FF"/>
        </w:rPr>
        <w:t>存在</w:t>
      </w:r>
      <w:r w:rsidR="00DE5E7F" w:rsidRPr="00DE5E7F">
        <w:rPr>
          <w:color w:val="0000FF"/>
        </w:rPr>
        <w:t>物理介质</w:t>
      </w:r>
      <w:r w:rsidR="00DE5E7F">
        <w:rPr>
          <w:rFonts w:hint="eastAsia"/>
        </w:rPr>
        <w:t>）</w:t>
      </w:r>
    </w:p>
    <w:p w:rsidR="001E30FE" w:rsidRDefault="00D56461">
      <w:r>
        <w:t>C</w:t>
      </w:r>
      <w:r>
        <w:rPr>
          <w:rFonts w:hint="eastAsia"/>
        </w:rPr>
        <w:t>．</w:t>
      </w:r>
      <w:r w:rsidR="001E30FE">
        <w:rPr>
          <w:rFonts w:hint="eastAsia"/>
        </w:rPr>
        <w:t>目录</w:t>
      </w:r>
      <w:r w:rsidR="001E30FE">
        <w:t>项对象：</w:t>
      </w:r>
      <w:r w:rsidR="001E30FE">
        <w:rPr>
          <w:rFonts w:hint="eastAsia"/>
        </w:rPr>
        <w:t>代表</w:t>
      </w:r>
      <w:r w:rsidR="001E30FE">
        <w:t>一个目录项，是路径的一个组成部分</w:t>
      </w:r>
      <w:r w:rsidR="00DE5E7F">
        <w:rPr>
          <w:rFonts w:hint="eastAsia"/>
        </w:rPr>
        <w:t>（</w:t>
      </w:r>
      <w:r w:rsidR="00DE5E7F" w:rsidRPr="00DE5E7F">
        <w:rPr>
          <w:rFonts w:hint="eastAsia"/>
          <w:color w:val="0000FF"/>
        </w:rPr>
        <w:t>存在</w:t>
      </w:r>
      <w:r w:rsidR="00DE5E7F" w:rsidRPr="00DE5E7F">
        <w:rPr>
          <w:color w:val="0000FF"/>
        </w:rPr>
        <w:t>内存</w:t>
      </w:r>
      <w:r w:rsidR="00DE5E7F">
        <w:rPr>
          <w:rFonts w:hint="eastAsia"/>
        </w:rPr>
        <w:t>）</w:t>
      </w:r>
    </w:p>
    <w:p w:rsidR="001E30FE" w:rsidRPr="001E30FE" w:rsidRDefault="00D56461">
      <w:r>
        <w:rPr>
          <w:rFonts w:hint="eastAsia"/>
        </w:rPr>
        <w:t>D</w:t>
      </w:r>
      <w:r>
        <w:rPr>
          <w:rFonts w:hint="eastAsia"/>
        </w:rPr>
        <w:t>．</w:t>
      </w:r>
      <w:r w:rsidR="001E30FE">
        <w:rPr>
          <w:rFonts w:hint="eastAsia"/>
        </w:rPr>
        <w:t>文件</w:t>
      </w:r>
      <w:r w:rsidR="001E30FE">
        <w:t>对象：代码</w:t>
      </w:r>
      <w:r w:rsidR="001E30FE">
        <w:rPr>
          <w:rFonts w:hint="eastAsia"/>
        </w:rPr>
        <w:t>由</w:t>
      </w:r>
      <w:r w:rsidR="00DE5E7F">
        <w:t>进程打开的文件</w:t>
      </w:r>
      <w:r w:rsidR="00DE5E7F">
        <w:rPr>
          <w:rFonts w:hint="eastAsia"/>
        </w:rPr>
        <w:t>（</w:t>
      </w:r>
      <w:r w:rsidR="00DE5E7F" w:rsidRPr="00DE5E7F">
        <w:rPr>
          <w:rFonts w:hint="eastAsia"/>
          <w:color w:val="0000FF"/>
        </w:rPr>
        <w:t>存在</w:t>
      </w:r>
      <w:r w:rsidR="00DE5E7F" w:rsidRPr="00DE5E7F">
        <w:rPr>
          <w:color w:val="0000FF"/>
        </w:rPr>
        <w:t>内存</w:t>
      </w:r>
      <w:r w:rsidR="00DE5E7F">
        <w:rPr>
          <w:rFonts w:hint="eastAsia"/>
        </w:rPr>
        <w:t>）</w:t>
      </w:r>
    </w:p>
    <w:p w:rsidR="00363D22" w:rsidRDefault="00006319">
      <w:r>
        <w:tab/>
      </w:r>
      <w:r w:rsidR="00632494">
        <w:rPr>
          <w:rFonts w:hint="eastAsia"/>
        </w:rPr>
        <w:t>每个</w:t>
      </w:r>
      <w:r w:rsidR="00632494">
        <w:t>主要对象中都包含一个操作</w:t>
      </w:r>
      <w:r w:rsidR="00632494">
        <w:rPr>
          <w:rFonts w:hint="eastAsia"/>
        </w:rPr>
        <w:t>对象</w:t>
      </w:r>
      <w:r w:rsidR="00632494">
        <w:t>，这些操作对象描述了内核针对主要对象</w:t>
      </w:r>
      <w:r w:rsidR="00632494">
        <w:rPr>
          <w:rFonts w:hint="eastAsia"/>
        </w:rPr>
        <w:t>可以</w:t>
      </w:r>
      <w:r w:rsidR="00632494">
        <w:t>使用的方法：</w:t>
      </w:r>
    </w:p>
    <w:p w:rsidR="00632494" w:rsidRPr="00632494" w:rsidRDefault="006A2BB8">
      <w:r>
        <w:t>A</w:t>
      </w:r>
      <w:r>
        <w:rPr>
          <w:rFonts w:hint="eastAsia"/>
        </w:rPr>
        <w:t>．</w:t>
      </w:r>
      <w:r w:rsidR="00D41999">
        <w:rPr>
          <w:rFonts w:hint="eastAsia"/>
        </w:rPr>
        <w:t>super_operations</w:t>
      </w:r>
      <w:r w:rsidR="00D41999">
        <w:rPr>
          <w:rFonts w:hint="eastAsia"/>
        </w:rPr>
        <w:t>对象</w:t>
      </w:r>
      <w:r w:rsidR="004A0D83">
        <w:rPr>
          <w:rFonts w:hint="eastAsia"/>
        </w:rPr>
        <w:t>：</w:t>
      </w:r>
      <w:r w:rsidR="000E5054">
        <w:rPr>
          <w:rFonts w:hint="eastAsia"/>
        </w:rPr>
        <w:t>包含</w:t>
      </w:r>
      <w:r w:rsidR="000E5054">
        <w:t>内核针对特定文件系统所能调用的方法</w:t>
      </w:r>
    </w:p>
    <w:p w:rsidR="00363D22" w:rsidRDefault="00BB5E33">
      <w:r>
        <w:rPr>
          <w:rFonts w:hint="eastAsia"/>
        </w:rPr>
        <w:t>B</w:t>
      </w:r>
      <w:r>
        <w:rPr>
          <w:rFonts w:hint="eastAsia"/>
        </w:rPr>
        <w:t>．</w:t>
      </w:r>
      <w:r w:rsidR="00B77955">
        <w:rPr>
          <w:rFonts w:hint="eastAsia"/>
        </w:rPr>
        <w:t>inode_operations</w:t>
      </w:r>
      <w:r w:rsidR="00B77955">
        <w:rPr>
          <w:rFonts w:hint="eastAsia"/>
        </w:rPr>
        <w:t>对象</w:t>
      </w:r>
      <w:r w:rsidR="004A0D83">
        <w:rPr>
          <w:rFonts w:hint="eastAsia"/>
        </w:rPr>
        <w:t>：</w:t>
      </w:r>
      <w:r w:rsidR="000E5054">
        <w:rPr>
          <w:rFonts w:hint="eastAsia"/>
        </w:rPr>
        <w:t>包含</w:t>
      </w:r>
      <w:r w:rsidR="000E5054">
        <w:t>内核对特定文件所能调用的方法</w:t>
      </w:r>
    </w:p>
    <w:p w:rsidR="008B4782" w:rsidRDefault="00BB5E33">
      <w:r>
        <w:rPr>
          <w:rFonts w:hint="eastAsia"/>
        </w:rPr>
        <w:t>C</w:t>
      </w:r>
      <w:r>
        <w:rPr>
          <w:rFonts w:hint="eastAsia"/>
        </w:rPr>
        <w:t>．</w:t>
      </w:r>
      <w:r w:rsidR="00B77955">
        <w:rPr>
          <w:rFonts w:hint="eastAsia"/>
        </w:rPr>
        <w:t>dentry_operations</w:t>
      </w:r>
      <w:r w:rsidR="00B77955">
        <w:rPr>
          <w:rFonts w:hint="eastAsia"/>
        </w:rPr>
        <w:t>对象</w:t>
      </w:r>
      <w:r w:rsidR="004A0D83">
        <w:rPr>
          <w:rFonts w:hint="eastAsia"/>
        </w:rPr>
        <w:t>：</w:t>
      </w:r>
      <w:r w:rsidR="000E5054">
        <w:rPr>
          <w:rFonts w:hint="eastAsia"/>
        </w:rPr>
        <w:t>包含</w:t>
      </w:r>
      <w:r w:rsidR="000E5054">
        <w:t>内核对特定目录所能调用的方法</w:t>
      </w:r>
    </w:p>
    <w:p w:rsidR="00BB5E33" w:rsidRDefault="00BB5E33">
      <w:r>
        <w:rPr>
          <w:rFonts w:hint="eastAsia"/>
        </w:rPr>
        <w:t>D</w:t>
      </w:r>
      <w:r>
        <w:rPr>
          <w:rFonts w:hint="eastAsia"/>
        </w:rPr>
        <w:t>．</w:t>
      </w:r>
      <w:r w:rsidR="00B77955">
        <w:rPr>
          <w:rFonts w:hint="eastAsia"/>
        </w:rPr>
        <w:t>file_operations</w:t>
      </w:r>
      <w:r w:rsidR="00B77955">
        <w:rPr>
          <w:rFonts w:hint="eastAsia"/>
        </w:rPr>
        <w:t>对象</w:t>
      </w:r>
      <w:r w:rsidR="004A0D83">
        <w:rPr>
          <w:rFonts w:hint="eastAsia"/>
        </w:rPr>
        <w:t>：</w:t>
      </w:r>
      <w:r w:rsidR="000E5054">
        <w:rPr>
          <w:rFonts w:hint="eastAsia"/>
        </w:rPr>
        <w:t>包含</w:t>
      </w:r>
      <w:r w:rsidR="000E5054">
        <w:t>进程针对已打开文件所能调用的方法</w:t>
      </w:r>
    </w:p>
    <w:p w:rsidR="00BB5E33" w:rsidRDefault="00BB5E33"/>
    <w:p w:rsidR="006A319E" w:rsidRPr="00A547D6" w:rsidRDefault="006A319E" w:rsidP="00A547D6">
      <w:pPr>
        <w:pStyle w:val="2"/>
        <w:rPr>
          <w:sz w:val="21"/>
          <w:szCs w:val="21"/>
        </w:rPr>
      </w:pPr>
      <w:r w:rsidRPr="00A547D6">
        <w:rPr>
          <w:rFonts w:hint="eastAsia"/>
          <w:sz w:val="21"/>
          <w:szCs w:val="21"/>
        </w:rPr>
        <w:t>1</w:t>
      </w:r>
      <w:r w:rsidRPr="00A547D6">
        <w:rPr>
          <w:rFonts w:hint="eastAsia"/>
          <w:sz w:val="21"/>
          <w:szCs w:val="21"/>
        </w:rPr>
        <w:t>、超级</w:t>
      </w:r>
      <w:r w:rsidRPr="00A547D6">
        <w:rPr>
          <w:sz w:val="21"/>
          <w:szCs w:val="21"/>
        </w:rPr>
        <w:t>块对象</w:t>
      </w:r>
    </w:p>
    <w:p w:rsidR="00D2594A" w:rsidRDefault="00C3523B">
      <w:r>
        <w:tab/>
      </w:r>
      <w:r w:rsidR="003020CE">
        <w:rPr>
          <w:rFonts w:hint="eastAsia"/>
        </w:rPr>
        <w:t>各种</w:t>
      </w:r>
      <w:r w:rsidR="003020CE">
        <w:t>文件系统</w:t>
      </w:r>
      <w:r w:rsidR="003020CE">
        <w:rPr>
          <w:rFonts w:hint="eastAsia"/>
        </w:rPr>
        <w:t>都</w:t>
      </w:r>
      <w:r w:rsidR="003020CE">
        <w:t>必须实现超级块对象，</w:t>
      </w:r>
      <w:r w:rsidR="009248BC">
        <w:rPr>
          <w:rFonts w:hint="eastAsia"/>
        </w:rPr>
        <w:t>该对象</w:t>
      </w:r>
      <w:r w:rsidR="009248BC">
        <w:t>用于存储特定文件系统的信息，通常对应</w:t>
      </w:r>
      <w:r w:rsidR="009248BC">
        <w:rPr>
          <w:rFonts w:hint="eastAsia"/>
        </w:rPr>
        <w:t>于</w:t>
      </w:r>
      <w:r w:rsidR="009248BC">
        <w:t>存放在磁盘特定扇区的文件系统超级</w:t>
      </w:r>
      <w:r w:rsidR="009248BC">
        <w:rPr>
          <w:rFonts w:hint="eastAsia"/>
        </w:rPr>
        <w:t>块</w:t>
      </w:r>
      <w:r w:rsidR="009248BC">
        <w:t>或文件系统控制块。</w:t>
      </w:r>
      <w:r w:rsidR="009248BC">
        <w:rPr>
          <w:rFonts w:hint="eastAsia"/>
        </w:rPr>
        <w:t>对于</w:t>
      </w:r>
      <w:r w:rsidR="009248BC">
        <w:t>并非基于磁盘的文件系统（</w:t>
      </w:r>
      <w:r w:rsidR="009248BC">
        <w:rPr>
          <w:rFonts w:hint="eastAsia"/>
        </w:rPr>
        <w:t>基于</w:t>
      </w:r>
      <w:r w:rsidR="009248BC">
        <w:t>内存的文件系统</w:t>
      </w:r>
      <w:r w:rsidR="009248BC">
        <w:rPr>
          <w:rFonts w:hint="eastAsia"/>
        </w:rPr>
        <w:t xml:space="preserve">sysfs </w:t>
      </w:r>
      <w:r w:rsidR="009248BC">
        <w:t>proc</w:t>
      </w:r>
      <w:r w:rsidR="009248BC">
        <w:rPr>
          <w:rFonts w:hint="eastAsia"/>
        </w:rPr>
        <w:t>等</w:t>
      </w:r>
      <w:r w:rsidR="009248BC">
        <w:t>）</w:t>
      </w:r>
      <w:r w:rsidR="009248BC">
        <w:rPr>
          <w:rFonts w:hint="eastAsia"/>
        </w:rPr>
        <w:t>，它们</w:t>
      </w:r>
      <w:r w:rsidR="009248BC">
        <w:t>会在使用现场创建超级块并将其保存到内存</w:t>
      </w:r>
      <w:r w:rsidR="009248BC">
        <w:rPr>
          <w:rFonts w:hint="eastAsia"/>
        </w:rPr>
        <w:t>中</w:t>
      </w:r>
      <w:r w:rsidR="009248BC">
        <w:t>。</w:t>
      </w:r>
    </w:p>
    <w:p w:rsidR="00550512" w:rsidRDefault="00EE0E75">
      <w:r>
        <w:tab/>
      </w:r>
      <w:r>
        <w:rPr>
          <w:rFonts w:hint="eastAsia"/>
        </w:rPr>
        <w:t>超级块</w:t>
      </w:r>
      <w:r>
        <w:t>对象由</w:t>
      </w:r>
      <w:r w:rsidRPr="00EE0E75">
        <w:t>include/linux/fs.h</w:t>
      </w:r>
      <w:r w:rsidR="00242347">
        <w:rPr>
          <w:rFonts w:hint="eastAsia"/>
        </w:rPr>
        <w:t>中</w:t>
      </w:r>
      <w:r w:rsidR="00242347">
        <w:t>定义，其细节如下：</w:t>
      </w:r>
    </w:p>
    <w:p w:rsidR="00ED5094" w:rsidRDefault="00ED5094" w:rsidP="00ED5094">
      <w:r>
        <w:t>struct super_block {</w:t>
      </w:r>
    </w:p>
    <w:p w:rsidR="00ED5094" w:rsidRDefault="00ED5094" w:rsidP="00ED5094">
      <w:r>
        <w:t xml:space="preserve">    struct list_head    s_list;     /* </w:t>
      </w:r>
      <w:r w:rsidR="009470FC">
        <w:rPr>
          <w:rFonts w:hint="eastAsia"/>
        </w:rPr>
        <w:t>指向所有</w:t>
      </w:r>
      <w:r w:rsidR="009470FC">
        <w:t>超级块的链表</w:t>
      </w:r>
      <w:r>
        <w:t xml:space="preserve"> */</w:t>
      </w:r>
    </w:p>
    <w:p w:rsidR="00ED5094" w:rsidRDefault="00ED5094" w:rsidP="00ED5094">
      <w:r>
        <w:t xml:space="preserve">    dev_t           s_dev;      /* </w:t>
      </w:r>
      <w:r w:rsidR="009C60C6">
        <w:rPr>
          <w:rFonts w:hint="eastAsia"/>
        </w:rPr>
        <w:t>设备标识符</w:t>
      </w:r>
      <w:r w:rsidR="00DD1A8C">
        <w:rPr>
          <w:rFonts w:hint="eastAsia"/>
        </w:rPr>
        <w:t xml:space="preserve"> </w:t>
      </w:r>
      <w:r>
        <w:t>*/</w:t>
      </w:r>
    </w:p>
    <w:p w:rsidR="00ED5094" w:rsidRDefault="00ED5094" w:rsidP="00ED5094">
      <w:r>
        <w:t xml:space="preserve">    unsigned char       s_blocksize_bits;</w:t>
      </w:r>
      <w:r w:rsidR="008379AC">
        <w:t xml:space="preserve"> /* </w:t>
      </w:r>
      <w:r w:rsidR="006E6E4D">
        <w:rPr>
          <w:rFonts w:hint="eastAsia"/>
        </w:rPr>
        <w:t>以</w:t>
      </w:r>
      <w:r w:rsidR="006E6E4D">
        <w:t>位为</w:t>
      </w:r>
      <w:r w:rsidR="006E6E4D">
        <w:rPr>
          <w:rFonts w:hint="eastAsia"/>
        </w:rPr>
        <w:t>单位的块</w:t>
      </w:r>
      <w:r w:rsidR="006E6E4D">
        <w:t>大小</w:t>
      </w:r>
      <w:r w:rsidR="006E6E4D">
        <w:rPr>
          <w:rFonts w:hint="eastAsia"/>
        </w:rPr>
        <w:t xml:space="preserve"> </w:t>
      </w:r>
      <w:r w:rsidR="008379AC">
        <w:t>*/</w:t>
      </w:r>
    </w:p>
    <w:p w:rsidR="00ED5094" w:rsidRDefault="00ED5094" w:rsidP="00ED5094">
      <w:r>
        <w:t xml:space="preserve">    unsigned long       s_blocksize;</w:t>
      </w:r>
      <w:r w:rsidR="008D3251">
        <w:t xml:space="preserve"> </w:t>
      </w:r>
      <w:r w:rsidR="008D3251">
        <w:rPr>
          <w:rFonts w:hint="eastAsia"/>
        </w:rPr>
        <w:t>/*</w:t>
      </w:r>
      <w:r w:rsidR="008D3251">
        <w:t xml:space="preserve"> </w:t>
      </w:r>
      <w:r w:rsidR="008D3251">
        <w:rPr>
          <w:rFonts w:hint="eastAsia"/>
        </w:rPr>
        <w:t>以字节</w:t>
      </w:r>
      <w:r w:rsidR="008D3251">
        <w:t>为单位的块大小</w:t>
      </w:r>
      <w:r w:rsidR="008D3251">
        <w:rPr>
          <w:rFonts w:hint="eastAsia"/>
        </w:rPr>
        <w:t xml:space="preserve"> */</w:t>
      </w:r>
    </w:p>
    <w:p w:rsidR="00ED5094" w:rsidRDefault="00ED5094" w:rsidP="00ED5094">
      <w:r>
        <w:t xml:space="preserve">    loff_t          s_maxbytes; /* </w:t>
      </w:r>
      <w:r w:rsidR="00384988">
        <w:rPr>
          <w:rFonts w:hint="eastAsia"/>
        </w:rPr>
        <w:t>文件大小</w:t>
      </w:r>
      <w:r w:rsidR="00384988">
        <w:t>上限</w:t>
      </w:r>
      <w:r>
        <w:t xml:space="preserve"> */</w:t>
      </w:r>
    </w:p>
    <w:p w:rsidR="00ED5094" w:rsidRDefault="00ED5094" w:rsidP="00ED5094">
      <w:r>
        <w:t xml:space="preserve">    struct file_system_type *s_type;</w:t>
      </w:r>
      <w:r w:rsidR="00E11ACF">
        <w:t xml:space="preserve"> </w:t>
      </w:r>
      <w:r w:rsidR="00E11ACF">
        <w:rPr>
          <w:rFonts w:hint="eastAsia"/>
        </w:rPr>
        <w:t>/*</w:t>
      </w:r>
      <w:r w:rsidR="00D93842">
        <w:t xml:space="preserve"> </w:t>
      </w:r>
      <w:r w:rsidR="00CE7467">
        <w:rPr>
          <w:rFonts w:hint="eastAsia"/>
        </w:rPr>
        <w:t>文件</w:t>
      </w:r>
      <w:r w:rsidR="00CE7467">
        <w:t>系统类型</w:t>
      </w:r>
      <w:r w:rsidR="00536609">
        <w:t xml:space="preserve"> </w:t>
      </w:r>
      <w:r w:rsidR="00E11ACF">
        <w:rPr>
          <w:rFonts w:hint="eastAsia"/>
        </w:rPr>
        <w:t>*/</w:t>
      </w:r>
    </w:p>
    <w:p w:rsidR="00ED5094" w:rsidRPr="000177A8" w:rsidRDefault="00ED5094" w:rsidP="00ED5094">
      <w:pPr>
        <w:rPr>
          <w:color w:val="FF0000"/>
        </w:rPr>
      </w:pPr>
      <w:r>
        <w:t xml:space="preserve">   </w:t>
      </w:r>
      <w:r w:rsidRPr="000177A8">
        <w:rPr>
          <w:color w:val="FF0000"/>
        </w:rPr>
        <w:t xml:space="preserve"> const struct super_operations   *s_op;</w:t>
      </w:r>
      <w:r w:rsidR="00B30A10" w:rsidRPr="000177A8">
        <w:rPr>
          <w:color w:val="FF0000"/>
        </w:rPr>
        <w:t xml:space="preserve"> /* </w:t>
      </w:r>
      <w:r w:rsidR="00F22970" w:rsidRPr="000177A8">
        <w:rPr>
          <w:rFonts w:hint="eastAsia"/>
          <w:color w:val="FF0000"/>
        </w:rPr>
        <w:t>超级块操作</w:t>
      </w:r>
      <w:r w:rsidR="00F22970" w:rsidRPr="000177A8">
        <w:rPr>
          <w:color w:val="FF0000"/>
        </w:rPr>
        <w:t>方法</w:t>
      </w:r>
      <w:r w:rsidR="001A4C69" w:rsidRPr="000177A8">
        <w:rPr>
          <w:color w:val="FF0000"/>
        </w:rPr>
        <w:t xml:space="preserve"> </w:t>
      </w:r>
      <w:r w:rsidR="00B30A10" w:rsidRPr="000177A8">
        <w:rPr>
          <w:color w:val="FF0000"/>
        </w:rPr>
        <w:t>*/</w:t>
      </w:r>
    </w:p>
    <w:p w:rsidR="00ED5094" w:rsidRDefault="00ED5094" w:rsidP="00ED5094">
      <w:r>
        <w:t xml:space="preserve">    const struct dquot_operations   *dq_op;</w:t>
      </w:r>
      <w:r w:rsidR="00F22970">
        <w:t xml:space="preserve"> </w:t>
      </w:r>
      <w:r w:rsidR="00F22970">
        <w:rPr>
          <w:rFonts w:hint="eastAsia"/>
        </w:rPr>
        <w:t>/*</w:t>
      </w:r>
      <w:r w:rsidR="00F22970">
        <w:t xml:space="preserve"> </w:t>
      </w:r>
      <w:r w:rsidR="006268E6">
        <w:rPr>
          <w:rFonts w:hint="eastAsia"/>
        </w:rPr>
        <w:t>磁盘</w:t>
      </w:r>
      <w:r w:rsidR="006268E6">
        <w:t>限额操作方法</w:t>
      </w:r>
      <w:r w:rsidR="006268E6">
        <w:t xml:space="preserve"> </w:t>
      </w:r>
      <w:r w:rsidR="00F22970">
        <w:rPr>
          <w:rFonts w:hint="eastAsia"/>
        </w:rPr>
        <w:t>*/</w:t>
      </w:r>
    </w:p>
    <w:p w:rsidR="00ED5094" w:rsidRDefault="00ED5094" w:rsidP="00ED5094">
      <w:r>
        <w:t xml:space="preserve">    const struct quotactl_ops   *s_qcop;</w:t>
      </w:r>
      <w:r w:rsidR="006268E6">
        <w:t xml:space="preserve"> /* </w:t>
      </w:r>
      <w:r w:rsidR="00FA7C5E">
        <w:rPr>
          <w:rFonts w:hint="eastAsia"/>
        </w:rPr>
        <w:t>限额</w:t>
      </w:r>
      <w:r w:rsidR="00FA7C5E">
        <w:t>控制方法</w:t>
      </w:r>
      <w:r w:rsidR="00ED6705">
        <w:t xml:space="preserve"> </w:t>
      </w:r>
      <w:r w:rsidR="006268E6">
        <w:t>*/</w:t>
      </w:r>
    </w:p>
    <w:p w:rsidR="00ED5094" w:rsidRDefault="00ED5094" w:rsidP="00ED5094">
      <w:r>
        <w:t xml:space="preserve">    const struct export_operations *s_export_op;</w:t>
      </w:r>
      <w:r w:rsidR="00CA052F">
        <w:t xml:space="preserve"> </w:t>
      </w:r>
      <w:r w:rsidR="00B052C2">
        <w:t>/*</w:t>
      </w:r>
      <w:r w:rsidR="0007288A">
        <w:t xml:space="preserve"> </w:t>
      </w:r>
      <w:r w:rsidR="00B654FB">
        <w:rPr>
          <w:rFonts w:hint="eastAsia"/>
        </w:rPr>
        <w:t>导出</w:t>
      </w:r>
      <w:r w:rsidR="00B654FB">
        <w:t>方法</w:t>
      </w:r>
      <w:r w:rsidR="004C15C2">
        <w:t xml:space="preserve"> </w:t>
      </w:r>
      <w:r w:rsidR="00B052C2">
        <w:t>*/</w:t>
      </w:r>
    </w:p>
    <w:p w:rsidR="00ED5094" w:rsidRDefault="00ED5094" w:rsidP="00ED5094">
      <w:r>
        <w:t xml:space="preserve">    unsigned long       s_flags;</w:t>
      </w:r>
      <w:r w:rsidR="00DA7274">
        <w:t xml:space="preserve"> /*</w:t>
      </w:r>
      <w:r w:rsidR="009E590E">
        <w:t xml:space="preserve"> </w:t>
      </w:r>
      <w:r w:rsidR="00AA238A">
        <w:rPr>
          <w:rFonts w:hint="eastAsia"/>
        </w:rPr>
        <w:t>挂载</w:t>
      </w:r>
      <w:r w:rsidR="00AA238A">
        <w:t>标志</w:t>
      </w:r>
      <w:r w:rsidR="00AA238A">
        <w:rPr>
          <w:rFonts w:hint="eastAsia"/>
        </w:rPr>
        <w:t xml:space="preserve"> </w:t>
      </w:r>
      <w:r w:rsidR="00DA7274">
        <w:t>*/</w:t>
      </w:r>
    </w:p>
    <w:p w:rsidR="00ED5094" w:rsidRDefault="00ED5094" w:rsidP="00ED5094">
      <w:r>
        <w:t xml:space="preserve">    unsigned long       s_magic;</w:t>
      </w:r>
      <w:r w:rsidR="00DA7274">
        <w:t xml:space="preserve"> /*</w:t>
      </w:r>
      <w:r w:rsidR="007C00BD">
        <w:t xml:space="preserve"> </w:t>
      </w:r>
      <w:r w:rsidR="00767502">
        <w:rPr>
          <w:rFonts w:hint="eastAsia"/>
        </w:rPr>
        <w:t>文件系统</w:t>
      </w:r>
      <w:r w:rsidR="00767502">
        <w:t>的</w:t>
      </w:r>
      <w:r w:rsidR="00767502">
        <w:rPr>
          <w:rFonts w:hint="eastAsia"/>
        </w:rPr>
        <w:t>幻</w:t>
      </w:r>
      <w:r w:rsidR="00767502">
        <w:t>数</w:t>
      </w:r>
      <w:r w:rsidR="00373250">
        <w:t xml:space="preserve"> </w:t>
      </w:r>
      <w:r w:rsidR="00DA7274">
        <w:t>*/</w:t>
      </w:r>
    </w:p>
    <w:p w:rsidR="00ED5094" w:rsidRDefault="00ED5094" w:rsidP="00ED5094">
      <w:r>
        <w:t xml:space="preserve">    struct dentry       *s_root;</w:t>
      </w:r>
      <w:r w:rsidR="00DA7274">
        <w:t xml:space="preserve"> /*</w:t>
      </w:r>
      <w:r w:rsidR="003C63BF">
        <w:t xml:space="preserve"> </w:t>
      </w:r>
      <w:r w:rsidR="003C63BF">
        <w:rPr>
          <w:rFonts w:hint="eastAsia"/>
        </w:rPr>
        <w:t>目录</w:t>
      </w:r>
      <w:r w:rsidR="003C63BF">
        <w:t>挂载点</w:t>
      </w:r>
      <w:r w:rsidR="003C63BF">
        <w:rPr>
          <w:rFonts w:hint="eastAsia"/>
        </w:rPr>
        <w:t xml:space="preserve"> </w:t>
      </w:r>
      <w:r w:rsidR="00DA7274">
        <w:t>*/</w:t>
      </w:r>
    </w:p>
    <w:p w:rsidR="00ED5094" w:rsidRDefault="00ED5094" w:rsidP="00ED5094">
      <w:r>
        <w:t xml:space="preserve">    struct rw_semaphore s_umount;</w:t>
      </w:r>
      <w:r w:rsidR="00DA7274">
        <w:t xml:space="preserve"> /*</w:t>
      </w:r>
      <w:r w:rsidR="0086542A">
        <w:t xml:space="preserve"> </w:t>
      </w:r>
      <w:r w:rsidR="00B30E52">
        <w:rPr>
          <w:rFonts w:hint="eastAsia"/>
        </w:rPr>
        <w:t>卸载</w:t>
      </w:r>
      <w:r w:rsidR="00B30E52">
        <w:t>信号量</w:t>
      </w:r>
      <w:r w:rsidR="00C51517">
        <w:t xml:space="preserve"> </w:t>
      </w:r>
      <w:r w:rsidR="00DA7274">
        <w:t>*/</w:t>
      </w:r>
    </w:p>
    <w:p w:rsidR="00ED5094" w:rsidRDefault="00ED5094" w:rsidP="00ED5094">
      <w:r>
        <w:t xml:space="preserve">    int         s_count;</w:t>
      </w:r>
      <w:r w:rsidR="00DA7274">
        <w:t xml:space="preserve"> /*</w:t>
      </w:r>
      <w:r w:rsidR="00891F59">
        <w:t xml:space="preserve"> </w:t>
      </w:r>
      <w:r w:rsidR="00891F59">
        <w:rPr>
          <w:rFonts w:hint="eastAsia"/>
        </w:rPr>
        <w:t>超级块</w:t>
      </w:r>
      <w:r w:rsidR="00891F59">
        <w:t>引用</w:t>
      </w:r>
      <w:r w:rsidR="00891F59">
        <w:rPr>
          <w:rFonts w:hint="eastAsia"/>
        </w:rPr>
        <w:t>计数</w:t>
      </w:r>
      <w:r w:rsidR="00242131">
        <w:rPr>
          <w:rFonts w:hint="eastAsia"/>
        </w:rPr>
        <w:t xml:space="preserve"> </w:t>
      </w:r>
      <w:r w:rsidR="00DA7274">
        <w:t>*/</w:t>
      </w:r>
    </w:p>
    <w:p w:rsidR="00242347" w:rsidRDefault="00ED5094" w:rsidP="00D67F7C">
      <w:pPr>
        <w:ind w:firstLine="420"/>
      </w:pPr>
      <w:r>
        <w:t>atomic_t        s_active;</w:t>
      </w:r>
      <w:r w:rsidR="00DA7274">
        <w:t xml:space="preserve"> /*</w:t>
      </w:r>
      <w:r w:rsidR="004815D0">
        <w:t xml:space="preserve"> </w:t>
      </w:r>
      <w:r w:rsidR="00626D10">
        <w:rPr>
          <w:rFonts w:hint="eastAsia"/>
        </w:rPr>
        <w:t>活动</w:t>
      </w:r>
      <w:r w:rsidR="00626D10">
        <w:t>引用计数</w:t>
      </w:r>
      <w:r w:rsidR="002946B7">
        <w:t xml:space="preserve"> </w:t>
      </w:r>
      <w:r w:rsidR="00DA7274">
        <w:t>*/</w:t>
      </w:r>
    </w:p>
    <w:p w:rsidR="007637E6" w:rsidRDefault="007637E6" w:rsidP="007637E6">
      <w:pPr>
        <w:ind w:firstLine="420"/>
      </w:pPr>
      <w:r>
        <w:t>const struct xattr_handler **s_xattr;</w:t>
      </w:r>
      <w:r w:rsidR="00DA7274">
        <w:t xml:space="preserve"> /*</w:t>
      </w:r>
      <w:r w:rsidR="00833904">
        <w:t xml:space="preserve"> </w:t>
      </w:r>
      <w:r w:rsidR="0050302B">
        <w:rPr>
          <w:rFonts w:hint="eastAsia"/>
        </w:rPr>
        <w:t>扩展</w:t>
      </w:r>
      <w:r w:rsidR="0050302B">
        <w:t>的模块属性</w:t>
      </w:r>
      <w:r w:rsidR="005D4503">
        <w:t xml:space="preserve"> </w:t>
      </w:r>
      <w:r w:rsidR="00DA7274">
        <w:t>*/</w:t>
      </w:r>
    </w:p>
    <w:p w:rsidR="007637E6" w:rsidRDefault="007637E6" w:rsidP="007637E6">
      <w:r>
        <w:tab/>
      </w:r>
    </w:p>
    <w:p w:rsidR="007637E6" w:rsidRDefault="007637E6" w:rsidP="007637E6">
      <w:pPr>
        <w:ind w:firstLine="420"/>
      </w:pPr>
      <w:r>
        <w:lastRenderedPageBreak/>
        <w:t xml:space="preserve">struct list_head    s_inodes;   /* </w:t>
      </w:r>
      <w:r w:rsidR="00E663A3">
        <w:t>inodes</w:t>
      </w:r>
      <w:r w:rsidR="00E663A3">
        <w:rPr>
          <w:rFonts w:hint="eastAsia"/>
        </w:rPr>
        <w:t>链表</w:t>
      </w:r>
      <w:r w:rsidR="00E663A3">
        <w:rPr>
          <w:rFonts w:hint="eastAsia"/>
        </w:rPr>
        <w:t xml:space="preserve"> </w:t>
      </w:r>
      <w:r>
        <w:t>*/</w:t>
      </w:r>
    </w:p>
    <w:p w:rsidR="00D67F7C" w:rsidRDefault="007637E6" w:rsidP="007637E6">
      <w:pPr>
        <w:ind w:firstLine="420"/>
      </w:pPr>
      <w:r>
        <w:t xml:space="preserve">struct hlist_bl_head    s_anon;     /* </w:t>
      </w:r>
      <w:r w:rsidR="007107FE">
        <w:rPr>
          <w:rFonts w:hint="eastAsia"/>
        </w:rPr>
        <w:t>匿名</w:t>
      </w:r>
      <w:r w:rsidR="007107FE">
        <w:t>目录项</w:t>
      </w:r>
      <w:r w:rsidR="007107FE">
        <w:rPr>
          <w:rFonts w:hint="eastAsia"/>
        </w:rPr>
        <w:t xml:space="preserve"> </w:t>
      </w:r>
      <w:r>
        <w:t>*/</w:t>
      </w:r>
    </w:p>
    <w:p w:rsidR="000A00B5" w:rsidRDefault="000A00B5" w:rsidP="007637E6">
      <w:pPr>
        <w:ind w:firstLine="420"/>
      </w:pPr>
      <w:r w:rsidRPr="000A00B5">
        <w:t>struct list_head __percpu *s_files;</w:t>
      </w:r>
      <w:r w:rsidR="003F2484">
        <w:t xml:space="preserve"> /* </w:t>
      </w:r>
      <w:r w:rsidR="003F2484">
        <w:rPr>
          <w:rFonts w:hint="eastAsia"/>
        </w:rPr>
        <w:t>被</w:t>
      </w:r>
      <w:r w:rsidR="003F2484">
        <w:t>分配文件链表</w:t>
      </w:r>
      <w:r w:rsidR="00E47A95">
        <w:rPr>
          <w:rFonts w:hint="eastAsia"/>
        </w:rPr>
        <w:t>，</w:t>
      </w:r>
      <w:r w:rsidR="00E47A95">
        <w:rPr>
          <w:rFonts w:hint="eastAsia"/>
        </w:rPr>
        <w:t>percpu</w:t>
      </w:r>
      <w:r w:rsidR="00E47A95">
        <w:rPr>
          <w:rFonts w:hint="eastAsia"/>
        </w:rPr>
        <w:t>变量</w:t>
      </w:r>
      <w:r w:rsidR="003F2484">
        <w:rPr>
          <w:rFonts w:hint="eastAsia"/>
        </w:rPr>
        <w:t xml:space="preserve"> </w:t>
      </w:r>
      <w:r w:rsidR="003F2484">
        <w:t>*/</w:t>
      </w:r>
    </w:p>
    <w:p w:rsidR="000025DF" w:rsidRDefault="000025DF" w:rsidP="000025DF">
      <w:pPr>
        <w:ind w:firstLine="420"/>
      </w:pPr>
      <w:r>
        <w:t>struct list_head    s_mounts;   /* */</w:t>
      </w:r>
    </w:p>
    <w:p w:rsidR="000025DF" w:rsidRDefault="000025DF" w:rsidP="000025DF">
      <w:pPr>
        <w:ind w:firstLine="420"/>
      </w:pPr>
      <w:r>
        <w:t xml:space="preserve">struct list_head    s_dentry_lru;   /* </w:t>
      </w:r>
      <w:r w:rsidR="009214FE">
        <w:rPr>
          <w:rFonts w:hint="eastAsia"/>
        </w:rPr>
        <w:t>未被</w:t>
      </w:r>
      <w:r w:rsidR="009214FE">
        <w:t>使用目录项</w:t>
      </w:r>
      <w:r w:rsidR="009214FE">
        <w:rPr>
          <w:rFonts w:hint="eastAsia"/>
        </w:rPr>
        <w:t>链表</w:t>
      </w:r>
      <w:r w:rsidR="009214FE">
        <w:rPr>
          <w:rFonts w:hint="eastAsia"/>
        </w:rPr>
        <w:t xml:space="preserve"> </w:t>
      </w:r>
      <w:r>
        <w:t>*/</w:t>
      </w:r>
    </w:p>
    <w:p w:rsidR="000025DF" w:rsidRDefault="000025DF" w:rsidP="000025DF">
      <w:pPr>
        <w:ind w:firstLine="420"/>
      </w:pPr>
      <w:r>
        <w:t xml:space="preserve">int         s_nr_dentry_unused; /* </w:t>
      </w:r>
      <w:r w:rsidR="00DE0F8D">
        <w:rPr>
          <w:rFonts w:hint="eastAsia"/>
        </w:rPr>
        <w:t>链表中</w:t>
      </w:r>
      <w:r w:rsidR="00DE0F8D">
        <w:t>目录项的数目</w:t>
      </w:r>
      <w:r w:rsidR="00DE0F8D">
        <w:t xml:space="preserve"> </w:t>
      </w:r>
      <w:r>
        <w:t>*/</w:t>
      </w:r>
    </w:p>
    <w:p w:rsidR="000025DF" w:rsidRDefault="00014283" w:rsidP="00014283">
      <w:r>
        <w:tab/>
      </w:r>
    </w:p>
    <w:p w:rsidR="000025DF" w:rsidRDefault="000025DF" w:rsidP="000025DF">
      <w:pPr>
        <w:ind w:firstLine="420"/>
      </w:pPr>
      <w:r>
        <w:t>spinlock_t      s_inode_lru_lock ____cacheline_aligned_in_smp;</w:t>
      </w:r>
    </w:p>
    <w:p w:rsidR="000025DF" w:rsidRDefault="000025DF" w:rsidP="004F0115">
      <w:pPr>
        <w:ind w:firstLine="420"/>
      </w:pPr>
      <w:r>
        <w:t xml:space="preserve">struct list_head    s_inode_lru;       </w:t>
      </w:r>
      <w:r w:rsidR="004F0115">
        <w:t xml:space="preserve">/* </w:t>
      </w:r>
      <w:r w:rsidR="004F0115">
        <w:rPr>
          <w:rFonts w:hint="eastAsia"/>
        </w:rPr>
        <w:t>未被</w:t>
      </w:r>
      <w:r w:rsidR="004F0115">
        <w:t>使用</w:t>
      </w:r>
      <w:r w:rsidR="004F0115">
        <w:rPr>
          <w:rFonts w:hint="eastAsia"/>
        </w:rPr>
        <w:t>i</w:t>
      </w:r>
      <w:r w:rsidR="004F0115">
        <w:t>node</w:t>
      </w:r>
      <w:r w:rsidR="004F0115">
        <w:rPr>
          <w:rFonts w:hint="eastAsia"/>
        </w:rPr>
        <w:t>链表</w:t>
      </w:r>
      <w:r w:rsidR="004F0115">
        <w:rPr>
          <w:rFonts w:hint="eastAsia"/>
        </w:rPr>
        <w:t xml:space="preserve"> </w:t>
      </w:r>
      <w:r w:rsidR="004F0115">
        <w:t>*/</w:t>
      </w:r>
    </w:p>
    <w:p w:rsidR="000025DF" w:rsidRDefault="000025DF" w:rsidP="000025DF">
      <w:pPr>
        <w:ind w:firstLine="420"/>
      </w:pPr>
      <w:r>
        <w:t xml:space="preserve">int         s_nr_inodes_unused; </w:t>
      </w:r>
      <w:r w:rsidR="001F237F">
        <w:t xml:space="preserve"> </w:t>
      </w:r>
      <w:r>
        <w:t xml:space="preserve">/* </w:t>
      </w:r>
      <w:r w:rsidR="00EE0434">
        <w:rPr>
          <w:rFonts w:hint="eastAsia"/>
        </w:rPr>
        <w:t>链表</w:t>
      </w:r>
      <w:r w:rsidR="00EE0434">
        <w:t>中</w:t>
      </w:r>
      <w:r w:rsidR="00EE0434">
        <w:rPr>
          <w:rFonts w:hint="eastAsia"/>
        </w:rPr>
        <w:t>inodes</w:t>
      </w:r>
      <w:r w:rsidR="00EE0434">
        <w:rPr>
          <w:rFonts w:hint="eastAsia"/>
        </w:rPr>
        <w:t>的</w:t>
      </w:r>
      <w:r w:rsidR="00EE0434">
        <w:t>数目</w:t>
      </w:r>
      <w:r w:rsidR="00614171">
        <w:t xml:space="preserve"> </w:t>
      </w:r>
      <w:r>
        <w:t>*/</w:t>
      </w:r>
    </w:p>
    <w:p w:rsidR="000025DF" w:rsidRDefault="000025DF" w:rsidP="000025DF">
      <w:pPr>
        <w:ind w:firstLine="420"/>
      </w:pPr>
    </w:p>
    <w:p w:rsidR="000025DF" w:rsidRDefault="000025DF" w:rsidP="000025DF">
      <w:pPr>
        <w:ind w:firstLine="420"/>
      </w:pPr>
      <w:r>
        <w:t>struct block_device *s_bdev;</w:t>
      </w:r>
      <w:r w:rsidR="008145C2">
        <w:t xml:space="preserve"> /*  </w:t>
      </w:r>
      <w:r w:rsidR="00E62F0F">
        <w:rPr>
          <w:rFonts w:hint="eastAsia"/>
        </w:rPr>
        <w:t>相关块</w:t>
      </w:r>
      <w:r w:rsidR="00E62F0F">
        <w:t>设备</w:t>
      </w:r>
      <w:r w:rsidR="008145C2">
        <w:t xml:space="preserve"> */</w:t>
      </w:r>
    </w:p>
    <w:p w:rsidR="000025DF" w:rsidRDefault="000025DF" w:rsidP="000025DF">
      <w:pPr>
        <w:ind w:firstLine="420"/>
      </w:pPr>
      <w:r>
        <w:t>struct backing_dev_info *s_bdi;</w:t>
      </w:r>
      <w:r w:rsidR="008145C2">
        <w:t xml:space="preserve"> /*   */</w:t>
      </w:r>
    </w:p>
    <w:p w:rsidR="000025DF" w:rsidRDefault="000025DF" w:rsidP="000025DF">
      <w:pPr>
        <w:ind w:firstLine="420"/>
      </w:pPr>
      <w:r>
        <w:t>struct mtd_info     *s_mtd;</w:t>
      </w:r>
      <w:r w:rsidR="008145C2">
        <w:t xml:space="preserve"> /* </w:t>
      </w:r>
      <w:r w:rsidR="007D03DA">
        <w:rPr>
          <w:rFonts w:hint="eastAsia"/>
        </w:rPr>
        <w:t>存储</w:t>
      </w:r>
      <w:r w:rsidR="007D03DA">
        <w:t>磁盘信息</w:t>
      </w:r>
      <w:r w:rsidR="008145C2">
        <w:t xml:space="preserve">  */</w:t>
      </w:r>
    </w:p>
    <w:p w:rsidR="000025DF" w:rsidRDefault="000025DF" w:rsidP="000025DF">
      <w:pPr>
        <w:ind w:firstLine="420"/>
      </w:pPr>
      <w:r>
        <w:t>struct hlist_node   s_instances;</w:t>
      </w:r>
      <w:r w:rsidR="008145C2">
        <w:t xml:space="preserve"> /* </w:t>
      </w:r>
      <w:r w:rsidR="00321CEE">
        <w:rPr>
          <w:rFonts w:hint="eastAsia"/>
        </w:rPr>
        <w:t>该</w:t>
      </w:r>
      <w:r w:rsidR="00321CEE">
        <w:t>类型文件系统</w:t>
      </w:r>
      <w:r w:rsidR="008145C2">
        <w:t xml:space="preserve">  */</w:t>
      </w:r>
    </w:p>
    <w:p w:rsidR="000025DF" w:rsidRDefault="000025DF" w:rsidP="000025DF">
      <w:pPr>
        <w:ind w:firstLine="420"/>
      </w:pPr>
      <w:r>
        <w:t xml:space="preserve">struct quota_info   s_dquot;    /* </w:t>
      </w:r>
      <w:r w:rsidR="00614171">
        <w:t xml:space="preserve"> </w:t>
      </w:r>
      <w:r w:rsidR="00F142C2">
        <w:rPr>
          <w:rFonts w:hint="eastAsia"/>
        </w:rPr>
        <w:t>限额相关</w:t>
      </w:r>
      <w:r w:rsidR="00F142C2">
        <w:t>选项</w:t>
      </w:r>
      <w:r>
        <w:t xml:space="preserve"> */</w:t>
      </w:r>
    </w:p>
    <w:p w:rsidR="000025DF" w:rsidRDefault="000025DF" w:rsidP="000025DF">
      <w:pPr>
        <w:ind w:firstLine="420"/>
      </w:pPr>
    </w:p>
    <w:p w:rsidR="000025DF" w:rsidRDefault="000025DF" w:rsidP="000025DF">
      <w:pPr>
        <w:ind w:firstLine="420"/>
      </w:pPr>
      <w:r>
        <w:t>struct sb_writers   s_writers;</w:t>
      </w:r>
      <w:r w:rsidR="00153439">
        <w:t xml:space="preserve"> /*   */</w:t>
      </w:r>
    </w:p>
    <w:p w:rsidR="000025DF" w:rsidRDefault="000025DF" w:rsidP="000025DF">
      <w:pPr>
        <w:ind w:firstLine="420"/>
      </w:pPr>
    </w:p>
    <w:p w:rsidR="000025DF" w:rsidRDefault="000025DF" w:rsidP="000025DF">
      <w:pPr>
        <w:ind w:firstLine="420"/>
      </w:pPr>
      <w:r>
        <w:t xml:space="preserve">char s_id[32];              /* </w:t>
      </w:r>
      <w:r w:rsidR="005148D0">
        <w:rPr>
          <w:rFonts w:hint="eastAsia"/>
        </w:rPr>
        <w:t>文本</w:t>
      </w:r>
      <w:r w:rsidR="005148D0">
        <w:t>名字</w:t>
      </w:r>
      <w:r w:rsidR="00614171">
        <w:t xml:space="preserve"> </w:t>
      </w:r>
      <w:r>
        <w:t xml:space="preserve"> */</w:t>
      </w:r>
    </w:p>
    <w:p w:rsidR="000025DF" w:rsidRDefault="000025DF" w:rsidP="000025DF">
      <w:pPr>
        <w:ind w:firstLine="420"/>
      </w:pPr>
      <w:r>
        <w:t xml:space="preserve">u8 s_uuid[16];              /* </w:t>
      </w:r>
      <w:r w:rsidR="00614171">
        <w:t xml:space="preserve"> </w:t>
      </w:r>
      <w:r>
        <w:t>*/</w:t>
      </w:r>
    </w:p>
    <w:p w:rsidR="000025DF" w:rsidRDefault="000025DF" w:rsidP="000025DF">
      <w:pPr>
        <w:ind w:firstLine="420"/>
      </w:pPr>
    </w:p>
    <w:p w:rsidR="000025DF" w:rsidRDefault="000025DF" w:rsidP="000025DF">
      <w:pPr>
        <w:ind w:firstLine="420"/>
      </w:pPr>
      <w:r>
        <w:t xml:space="preserve">void            *s_fs_info; /* </w:t>
      </w:r>
      <w:r w:rsidR="00A53C1A">
        <w:rPr>
          <w:rFonts w:hint="eastAsia"/>
        </w:rPr>
        <w:t>文件</w:t>
      </w:r>
      <w:r w:rsidR="00A53C1A">
        <w:t>系统特殊信息</w:t>
      </w:r>
      <w:r>
        <w:t xml:space="preserve"> */</w:t>
      </w:r>
    </w:p>
    <w:p w:rsidR="000025DF" w:rsidRDefault="000025DF" w:rsidP="000025DF">
      <w:pPr>
        <w:ind w:firstLine="420"/>
      </w:pPr>
      <w:r>
        <w:t>unsigned int        s_max_links;</w:t>
      </w:r>
      <w:r w:rsidR="00BB7757">
        <w:t xml:space="preserve"> /*   */</w:t>
      </w:r>
    </w:p>
    <w:p w:rsidR="000025DF" w:rsidRDefault="000025DF" w:rsidP="000025DF">
      <w:pPr>
        <w:ind w:firstLine="420"/>
      </w:pPr>
      <w:r>
        <w:t>fmode_t         s_mode;</w:t>
      </w:r>
      <w:r w:rsidR="0010254C">
        <w:t xml:space="preserve"> /* </w:t>
      </w:r>
      <w:r w:rsidR="006E10AA">
        <w:rPr>
          <w:rFonts w:hint="eastAsia"/>
        </w:rPr>
        <w:t>安装</w:t>
      </w:r>
      <w:r w:rsidR="006E10AA">
        <w:t>权限</w:t>
      </w:r>
      <w:r w:rsidR="0010254C">
        <w:t xml:space="preserve">  */</w:t>
      </w:r>
    </w:p>
    <w:p w:rsidR="000025DF" w:rsidRDefault="000025DF" w:rsidP="000025DF">
      <w:pPr>
        <w:ind w:firstLine="420"/>
      </w:pPr>
      <w:r>
        <w:t>u32        s_time_gran;</w:t>
      </w:r>
      <w:r w:rsidR="008F72B2">
        <w:t xml:space="preserve"> /*  </w:t>
      </w:r>
      <w:r w:rsidR="001543BE">
        <w:rPr>
          <w:rFonts w:hint="eastAsia"/>
        </w:rPr>
        <w:t>时间戳</w:t>
      </w:r>
      <w:r w:rsidR="001543BE">
        <w:t>粒度</w:t>
      </w:r>
      <w:r w:rsidR="008F72B2">
        <w:t xml:space="preserve"> */</w:t>
      </w:r>
    </w:p>
    <w:p w:rsidR="00E16C81" w:rsidRDefault="00E16C81" w:rsidP="000364D8">
      <w:pPr>
        <w:ind w:firstLine="420"/>
      </w:pPr>
      <w:r>
        <w:t xml:space="preserve">struct mutex s_vfs_rename_mutex;    /* </w:t>
      </w:r>
      <w:r w:rsidR="00007810">
        <w:rPr>
          <w:rFonts w:hint="eastAsia"/>
        </w:rPr>
        <w:t>重</w:t>
      </w:r>
      <w:r w:rsidR="00007810">
        <w:t>命名信号量</w:t>
      </w:r>
      <w:r w:rsidR="000364D8">
        <w:t xml:space="preserve"> </w:t>
      </w:r>
      <w:r>
        <w:t xml:space="preserve"> */</w:t>
      </w:r>
    </w:p>
    <w:p w:rsidR="000364D8" w:rsidRPr="000364D8" w:rsidRDefault="000364D8" w:rsidP="000364D8">
      <w:pPr>
        <w:ind w:firstLine="420"/>
      </w:pPr>
    </w:p>
    <w:p w:rsidR="00E16C81" w:rsidRDefault="00E16C81" w:rsidP="00E16C81">
      <w:r>
        <w:t xml:space="preserve">    char *s_subtype;</w:t>
      </w:r>
      <w:r w:rsidR="003D2F74">
        <w:t xml:space="preserve"> /* </w:t>
      </w:r>
      <w:r w:rsidR="008D7941">
        <w:rPr>
          <w:rFonts w:hint="eastAsia"/>
        </w:rPr>
        <w:t>子</w:t>
      </w:r>
      <w:r w:rsidR="008D7941">
        <w:t>类型名称</w:t>
      </w:r>
      <w:r w:rsidR="003D2F74">
        <w:t xml:space="preserve"> */</w:t>
      </w:r>
    </w:p>
    <w:p w:rsidR="00E16C81" w:rsidRDefault="00E16C81" w:rsidP="00E64ED7">
      <w:pPr>
        <w:ind w:leftChars="100" w:left="210"/>
      </w:pPr>
    </w:p>
    <w:p w:rsidR="00E16C81" w:rsidRDefault="00E16C81" w:rsidP="00E16C81">
      <w:r>
        <w:t xml:space="preserve">    char __rcu *s_options;</w:t>
      </w:r>
      <w:r w:rsidR="00173C19">
        <w:t xml:space="preserve"> /* </w:t>
      </w:r>
      <w:r w:rsidR="00173C19">
        <w:rPr>
          <w:rFonts w:hint="eastAsia"/>
        </w:rPr>
        <w:t>已</w:t>
      </w:r>
      <w:r w:rsidR="00173C19">
        <w:t>安装选项</w:t>
      </w:r>
      <w:r w:rsidR="00173C19">
        <w:rPr>
          <w:rFonts w:hint="eastAsia"/>
        </w:rPr>
        <w:t xml:space="preserve"> </w:t>
      </w:r>
      <w:r w:rsidR="00173C19">
        <w:t>*/</w:t>
      </w:r>
    </w:p>
    <w:p w:rsidR="00E16C81" w:rsidRPr="0026380D" w:rsidRDefault="00E16C81" w:rsidP="00E16C81">
      <w:r>
        <w:t xml:space="preserve">    const struct dentry_operations *s_d_op; /*</w:t>
      </w:r>
      <w:r w:rsidR="00A93897">
        <w:t xml:space="preserve"> </w:t>
      </w:r>
      <w:r>
        <w:t xml:space="preserve"> </w:t>
      </w:r>
      <w:r w:rsidR="002C3660">
        <w:t>*/</w:t>
      </w:r>
    </w:p>
    <w:p w:rsidR="00E16C81" w:rsidRDefault="00E16C81" w:rsidP="002C3660">
      <w:r>
        <w:t xml:space="preserve">    </w:t>
      </w:r>
    </w:p>
    <w:p w:rsidR="00E16C81" w:rsidRDefault="00E16C81" w:rsidP="00E16C81">
      <w:r>
        <w:t xml:space="preserve">    int cleancache_poolid;</w:t>
      </w:r>
    </w:p>
    <w:p w:rsidR="00E16C81" w:rsidRDefault="00E16C81" w:rsidP="00E16C81"/>
    <w:p w:rsidR="00E16C81" w:rsidRDefault="00E16C81" w:rsidP="00E16C81">
      <w:r>
        <w:t xml:space="preserve">    struct shrinker s_shrink;   /* */</w:t>
      </w:r>
    </w:p>
    <w:p w:rsidR="00E16C81" w:rsidRDefault="00E16C81" w:rsidP="00E16C81">
      <w:r>
        <w:t xml:space="preserve">    atomic_long_t s_remove_count;</w:t>
      </w:r>
    </w:p>
    <w:p w:rsidR="00E16C81" w:rsidRDefault="00E16C81" w:rsidP="00E16C81">
      <w:r>
        <w:t xml:space="preserve">    int s_readonly_remount;</w:t>
      </w:r>
    </w:p>
    <w:p w:rsidR="00550512" w:rsidRDefault="00E16C81" w:rsidP="00E16C81">
      <w:r>
        <w:t>};</w:t>
      </w:r>
    </w:p>
    <w:p w:rsidR="005927EF" w:rsidRDefault="005927EF">
      <w:r>
        <w:tab/>
      </w:r>
      <w:r w:rsidR="00B83C91">
        <w:rPr>
          <w:rFonts w:hint="eastAsia"/>
        </w:rPr>
        <w:t>创建、</w:t>
      </w:r>
      <w:r w:rsidR="00B83C91">
        <w:t>管理和撤销超级块对象的</w:t>
      </w:r>
      <w:r w:rsidR="00B83C91">
        <w:rPr>
          <w:rFonts w:hint="eastAsia"/>
        </w:rPr>
        <w:t>代码</w:t>
      </w:r>
      <w:r w:rsidR="00B83C91">
        <w:t>位于文件</w:t>
      </w:r>
      <w:r w:rsidR="00B83C91">
        <w:rPr>
          <w:rFonts w:hint="eastAsia"/>
        </w:rPr>
        <w:t>fs/super.c</w:t>
      </w:r>
      <w:r w:rsidR="00B83C91">
        <w:rPr>
          <w:rFonts w:hint="eastAsia"/>
        </w:rPr>
        <w:t>中</w:t>
      </w:r>
      <w:r w:rsidR="00B83C91">
        <w:t>。</w:t>
      </w:r>
      <w:r w:rsidR="00B16D32">
        <w:rPr>
          <w:rFonts w:hint="eastAsia"/>
        </w:rPr>
        <w:t>超级块</w:t>
      </w:r>
      <w:r w:rsidR="00B16D32">
        <w:t>对象通过</w:t>
      </w:r>
      <w:r w:rsidR="00B16D32">
        <w:rPr>
          <w:rFonts w:hint="eastAsia"/>
        </w:rPr>
        <w:t>alloc_super()</w:t>
      </w:r>
      <w:r w:rsidR="00B16D32">
        <w:rPr>
          <w:rFonts w:hint="eastAsia"/>
        </w:rPr>
        <w:t>函数</w:t>
      </w:r>
      <w:r w:rsidR="00B16D32">
        <w:t>创建并初始化</w:t>
      </w:r>
      <w:r w:rsidR="00B16D32">
        <w:rPr>
          <w:rFonts w:hint="eastAsia"/>
        </w:rPr>
        <w:t>。</w:t>
      </w:r>
      <w:r w:rsidR="00B16D32">
        <w:t>在文件系统</w:t>
      </w:r>
      <w:r w:rsidR="00B16D32">
        <w:rPr>
          <w:rFonts w:hint="eastAsia"/>
        </w:rPr>
        <w:t>安装</w:t>
      </w:r>
      <w:r w:rsidR="00B16D32">
        <w:t>时，文件系统会调用该函数以便从磁盘读取文件系统超级块，并且将其信息填充到内存中的超级</w:t>
      </w:r>
      <w:r w:rsidR="00B16D32">
        <w:rPr>
          <w:rFonts w:hint="eastAsia"/>
        </w:rPr>
        <w:t>块</w:t>
      </w:r>
      <w:r w:rsidR="00B16D32">
        <w:t>对象中。</w:t>
      </w:r>
    </w:p>
    <w:p w:rsidR="00550512" w:rsidRDefault="005927EF" w:rsidP="00591586">
      <w:pPr>
        <w:ind w:firstLine="420"/>
      </w:pPr>
      <w:r>
        <w:rPr>
          <w:rFonts w:hint="eastAsia"/>
        </w:rPr>
        <w:t>在</w:t>
      </w:r>
      <w:r>
        <w:t>上面</w:t>
      </w:r>
      <w:r w:rsidR="00C8366F">
        <w:rPr>
          <w:rFonts w:hint="eastAsia"/>
        </w:rPr>
        <w:t>一个</w:t>
      </w:r>
      <w:r w:rsidR="00C8366F">
        <w:t>重要结构体成员，红色</w:t>
      </w:r>
      <w:r w:rsidR="00C8366F">
        <w:rPr>
          <w:rFonts w:hint="eastAsia"/>
        </w:rPr>
        <w:t>部分</w:t>
      </w:r>
      <w:r w:rsidR="00C8366F">
        <w:rPr>
          <w:rFonts w:hint="eastAsia"/>
        </w:rPr>
        <w:t>s_op</w:t>
      </w:r>
      <w:r w:rsidR="00C8366F">
        <w:rPr>
          <w:rFonts w:hint="eastAsia"/>
        </w:rPr>
        <w:t>，</w:t>
      </w:r>
      <w:r w:rsidR="00C8366F">
        <w:t>它指向超级块的操作</w:t>
      </w:r>
      <w:r w:rsidR="00C8366F">
        <w:rPr>
          <w:rFonts w:hint="eastAsia"/>
        </w:rPr>
        <w:t>函数</w:t>
      </w:r>
      <w:r w:rsidR="00C8366F">
        <w:t>表。其</w:t>
      </w:r>
      <w:r w:rsidR="00C8366F">
        <w:rPr>
          <w:rFonts w:hint="eastAsia"/>
        </w:rPr>
        <w:t>结构体</w:t>
      </w:r>
      <w:r w:rsidR="00C8366F">
        <w:t>定义在</w:t>
      </w:r>
      <w:r w:rsidR="00C8366F">
        <w:rPr>
          <w:rFonts w:hint="eastAsia"/>
        </w:rPr>
        <w:t>linux/fs.h</w:t>
      </w:r>
      <w:r w:rsidR="00C8366F">
        <w:rPr>
          <w:rFonts w:hint="eastAsia"/>
        </w:rPr>
        <w:t>中</w:t>
      </w:r>
      <w:r w:rsidR="00C8366F">
        <w:t>，</w:t>
      </w:r>
      <w:r w:rsidR="000C4BEF">
        <w:rPr>
          <w:rFonts w:hint="eastAsia"/>
        </w:rPr>
        <w:t>每一个项</w:t>
      </w:r>
      <w:r w:rsidR="000C4BEF">
        <w:t>的超级块操作函数执行文件系统和索引节点的底层操作，</w:t>
      </w:r>
      <w:r w:rsidR="00C8366F">
        <w:t>细节</w:t>
      </w:r>
      <w:r w:rsidR="00C8366F">
        <w:lastRenderedPageBreak/>
        <w:t>如下：</w:t>
      </w:r>
    </w:p>
    <w:p w:rsidR="00CF182B" w:rsidRDefault="00CF182B" w:rsidP="00CF182B">
      <w:r>
        <w:t>struct super_operations {</w:t>
      </w:r>
    </w:p>
    <w:p w:rsidR="00CF182B" w:rsidRDefault="00CF182B" w:rsidP="00CF182B">
      <w:r>
        <w:t xml:space="preserve">    struct inode *(*alloc_inode)(struct super_block *sb);</w:t>
      </w:r>
      <w:r w:rsidR="00F148FC">
        <w:t xml:space="preserve">  </w:t>
      </w:r>
      <w:r w:rsidR="00FF0746">
        <w:t>//</w:t>
      </w:r>
      <w:r w:rsidR="00FF0746">
        <w:rPr>
          <w:rFonts w:hint="eastAsia"/>
        </w:rPr>
        <w:t>申请</w:t>
      </w:r>
      <w:r w:rsidR="00FF0746">
        <w:t>和初始化一个新的索引节点对象</w:t>
      </w:r>
    </w:p>
    <w:p w:rsidR="00CF182B" w:rsidRDefault="00CF182B" w:rsidP="00CF182B">
      <w:r>
        <w:t xml:space="preserve">    void (*destroy_inode)(struct inode *);</w:t>
      </w:r>
      <w:r w:rsidR="00436E74">
        <w:t xml:space="preserve"> //</w:t>
      </w:r>
      <w:r w:rsidR="00CB6232">
        <w:rPr>
          <w:rFonts w:hint="eastAsia"/>
        </w:rPr>
        <w:t>释放</w:t>
      </w:r>
      <w:r w:rsidR="00CB6232">
        <w:t>索引节点</w:t>
      </w:r>
    </w:p>
    <w:p w:rsidR="00CF182B" w:rsidRDefault="00CF182B" w:rsidP="00CF182B"/>
    <w:p w:rsidR="00CF182B" w:rsidRDefault="00CF182B" w:rsidP="00CF182B">
      <w:r>
        <w:t xml:space="preserve">    void (*dirty_inode) (struct inode *, int flags);</w:t>
      </w:r>
      <w:r w:rsidR="00617D67">
        <w:t xml:space="preserve"> //</w:t>
      </w:r>
      <w:r w:rsidR="00DC354A">
        <w:t>VFS</w:t>
      </w:r>
      <w:r w:rsidR="00DC354A">
        <w:rPr>
          <w:rFonts w:hint="eastAsia"/>
        </w:rPr>
        <w:t>在</w:t>
      </w:r>
      <w:r w:rsidR="00DC354A">
        <w:t>索引节点脏（</w:t>
      </w:r>
      <w:r w:rsidR="00DC354A">
        <w:rPr>
          <w:rFonts w:hint="eastAsia"/>
        </w:rPr>
        <w:t>被</w:t>
      </w:r>
      <w:r w:rsidR="00DC354A">
        <w:t>修改）</w:t>
      </w:r>
      <w:r w:rsidR="00DC354A">
        <w:rPr>
          <w:rFonts w:hint="eastAsia"/>
        </w:rPr>
        <w:t>时</w:t>
      </w:r>
      <w:r w:rsidR="00DC354A">
        <w:t>会调用</w:t>
      </w:r>
      <w:r w:rsidR="00DC354A">
        <w:rPr>
          <w:rFonts w:hint="eastAsia"/>
        </w:rPr>
        <w:t>此</w:t>
      </w:r>
      <w:r w:rsidR="00DC354A">
        <w:t>函数</w:t>
      </w:r>
    </w:p>
    <w:p w:rsidR="00CF182B" w:rsidRDefault="00CF182B" w:rsidP="00CF182B">
      <w:r>
        <w:t xml:space="preserve">    int (*write_inode) (struct inode *, struct writeback_control *wbc);</w:t>
      </w:r>
      <w:r w:rsidR="003D0BB6">
        <w:t xml:space="preserve"> //</w:t>
      </w:r>
      <w:r w:rsidR="003D0BB6">
        <w:rPr>
          <w:rFonts w:hint="eastAsia"/>
        </w:rPr>
        <w:t>将</w:t>
      </w:r>
      <w:r w:rsidR="003D0BB6">
        <w:t>给定的索引节点写入磁盘，</w:t>
      </w:r>
      <w:r w:rsidR="003D0BB6">
        <w:rPr>
          <w:rFonts w:hint="eastAsia"/>
        </w:rPr>
        <w:t>写入</w:t>
      </w:r>
      <w:r w:rsidR="003D0BB6">
        <w:t>控制方式</w:t>
      </w:r>
    </w:p>
    <w:p w:rsidR="00CF182B" w:rsidRDefault="00CF182B" w:rsidP="00CF182B">
      <w:r>
        <w:t xml:space="preserve">    int (*</w:t>
      </w:r>
      <w:r w:rsidR="007F5A35">
        <w:t>drop_inode) (struct inode *);  //</w:t>
      </w:r>
      <w:r w:rsidR="00F77ADB">
        <w:rPr>
          <w:rFonts w:hint="eastAsia"/>
        </w:rPr>
        <w:t>在最后</w:t>
      </w:r>
      <w:r w:rsidR="00F77ADB">
        <w:t>一个指向索引节点的</w:t>
      </w:r>
      <w:r w:rsidR="00F77ADB">
        <w:rPr>
          <w:rFonts w:hint="eastAsia"/>
        </w:rPr>
        <w:t>引用</w:t>
      </w:r>
      <w:r w:rsidR="00F77ADB">
        <w:t>被释放后，</w:t>
      </w:r>
      <w:r w:rsidR="00F77ADB">
        <w:rPr>
          <w:rFonts w:hint="eastAsia"/>
        </w:rPr>
        <w:t>VFS</w:t>
      </w:r>
      <w:r w:rsidR="00F77ADB">
        <w:rPr>
          <w:rFonts w:hint="eastAsia"/>
        </w:rPr>
        <w:t>会</w:t>
      </w:r>
      <w:r w:rsidR="00F77ADB">
        <w:t>调用该函数</w:t>
      </w:r>
      <w:r>
        <w:t xml:space="preserve">                                                                                                        </w:t>
      </w:r>
      <w:r w:rsidR="007F5A35">
        <w:t xml:space="preserve"> </w:t>
      </w:r>
    </w:p>
    <w:p w:rsidR="00CF182B" w:rsidRDefault="00CF182B" w:rsidP="00CF182B">
      <w:r>
        <w:t xml:space="preserve">    void (*evict_inode) (struct inode *);  </w:t>
      </w:r>
      <w:r w:rsidR="00E43E13">
        <w:t>//</w:t>
      </w:r>
      <w:r w:rsidR="002819FC">
        <w:rPr>
          <w:rFonts w:hint="eastAsia"/>
        </w:rPr>
        <w:t>从</w:t>
      </w:r>
      <w:r w:rsidR="002819FC">
        <w:rPr>
          <w:rFonts w:hint="eastAsia"/>
        </w:rPr>
        <w:t>icache</w:t>
      </w:r>
      <w:r w:rsidR="002819FC">
        <w:rPr>
          <w:rFonts w:hint="eastAsia"/>
        </w:rPr>
        <w:t>中</w:t>
      </w:r>
      <w:r w:rsidR="002819FC">
        <w:t>删除节点</w:t>
      </w:r>
      <w:r>
        <w:t xml:space="preserve">                                                                                                       </w:t>
      </w:r>
    </w:p>
    <w:p w:rsidR="00CF182B" w:rsidRDefault="00CF182B" w:rsidP="00CF182B">
      <w:r>
        <w:t xml:space="preserve">    void (*put_super) (struct super_block *);</w:t>
      </w:r>
      <w:r w:rsidR="00934480">
        <w:t xml:space="preserve"> //</w:t>
      </w:r>
      <w:r w:rsidR="00934480">
        <w:rPr>
          <w:rFonts w:hint="eastAsia"/>
        </w:rPr>
        <w:t>卸载</w:t>
      </w:r>
      <w:r w:rsidR="00934480">
        <w:t>文件系统</w:t>
      </w:r>
      <w:r w:rsidR="00934480">
        <w:rPr>
          <w:rFonts w:hint="eastAsia"/>
        </w:rPr>
        <w:t>时</w:t>
      </w:r>
      <w:r w:rsidR="00934480">
        <w:t>，</w:t>
      </w:r>
      <w:r w:rsidR="00934480">
        <w:rPr>
          <w:rFonts w:hint="eastAsia"/>
        </w:rPr>
        <w:t>VFS</w:t>
      </w:r>
      <w:r w:rsidR="00934480">
        <w:rPr>
          <w:rFonts w:hint="eastAsia"/>
        </w:rPr>
        <w:t>调用</w:t>
      </w:r>
      <w:r w:rsidR="00934480">
        <w:t>它释放超级块</w:t>
      </w:r>
    </w:p>
    <w:p w:rsidR="00CF182B" w:rsidRDefault="00CF182B" w:rsidP="00CF182B">
      <w:r>
        <w:t xml:space="preserve">    int (*sync_fs)(struct super_block *sb, int wait);</w:t>
      </w:r>
      <w:r w:rsidR="006061FE">
        <w:t xml:space="preserve"> //</w:t>
      </w:r>
      <w:r w:rsidR="00D717AB">
        <w:rPr>
          <w:rFonts w:hint="eastAsia"/>
        </w:rPr>
        <w:t>使</w:t>
      </w:r>
      <w:r w:rsidR="00D717AB">
        <w:t>文件系统的数据元与磁盘上的文件系统同步</w:t>
      </w:r>
    </w:p>
    <w:p w:rsidR="00CF182B" w:rsidRDefault="00CF182B" w:rsidP="00CF182B">
      <w:r>
        <w:t xml:space="preserve">    int (*freeze_fs) (struct super_block *);                                                                                                      </w:t>
      </w:r>
    </w:p>
    <w:p w:rsidR="00CF182B" w:rsidRDefault="00CF182B" w:rsidP="00CF182B">
      <w:r>
        <w:t xml:space="preserve">    int (*unfreeze_fs) (struct super_block *);</w:t>
      </w:r>
    </w:p>
    <w:p w:rsidR="00CF182B" w:rsidRDefault="00CF182B" w:rsidP="00CF182B">
      <w:r>
        <w:t xml:space="preserve">    int (*statfs) (struct dentry *, struct kstatfs *);</w:t>
      </w:r>
      <w:r w:rsidR="00E04F01">
        <w:t xml:space="preserve"> </w:t>
      </w:r>
      <w:r w:rsidR="00E04F01">
        <w:rPr>
          <w:rFonts w:hint="eastAsia"/>
        </w:rPr>
        <w:t>//</w:t>
      </w:r>
      <w:r w:rsidR="00E04F01">
        <w:rPr>
          <w:rFonts w:hint="eastAsia"/>
        </w:rPr>
        <w:t>获取</w:t>
      </w:r>
      <w:r w:rsidR="003C5AC2">
        <w:t>文件系统</w:t>
      </w:r>
      <w:r w:rsidR="003C5AC2">
        <w:rPr>
          <w:rFonts w:hint="eastAsia"/>
        </w:rPr>
        <w:t>状态</w:t>
      </w:r>
    </w:p>
    <w:p w:rsidR="00CF182B" w:rsidRDefault="00CF182B" w:rsidP="00CF182B">
      <w:r>
        <w:t xml:space="preserve">    int (*remount_fs) (struct super_block *, int *, char *);</w:t>
      </w:r>
      <w:r w:rsidR="00B61C24">
        <w:t xml:space="preserve"> </w:t>
      </w:r>
      <w:r w:rsidR="00FB3F77">
        <w:rPr>
          <w:rFonts w:hint="eastAsia"/>
        </w:rPr>
        <w:t>//</w:t>
      </w:r>
      <w:r w:rsidR="00464A63">
        <w:rPr>
          <w:rFonts w:hint="eastAsia"/>
        </w:rPr>
        <w:t>重新</w:t>
      </w:r>
      <w:r w:rsidR="00464A63">
        <w:t>安装文件系统</w:t>
      </w:r>
    </w:p>
    <w:p w:rsidR="00CF182B" w:rsidRDefault="00CF182B" w:rsidP="00CF182B">
      <w:r>
        <w:t xml:space="preserve">    void (*umount_begin) (struct super_block *);  </w:t>
      </w:r>
      <w:r w:rsidR="00A23557">
        <w:t>//</w:t>
      </w:r>
      <w:r w:rsidR="0090798A">
        <w:rPr>
          <w:rFonts w:hint="eastAsia"/>
        </w:rPr>
        <w:t>网络</w:t>
      </w:r>
      <w:r w:rsidR="0090798A">
        <w:t>文件系统</w:t>
      </w:r>
      <w:r w:rsidR="00DE48A0">
        <w:rPr>
          <w:rFonts w:hint="eastAsia"/>
        </w:rPr>
        <w:t>（如</w:t>
      </w:r>
      <w:r w:rsidR="00DE48A0">
        <w:rPr>
          <w:rFonts w:hint="eastAsia"/>
        </w:rPr>
        <w:t>NFS</w:t>
      </w:r>
      <w:r w:rsidR="00DE48A0">
        <w:rPr>
          <w:rFonts w:hint="eastAsia"/>
        </w:rPr>
        <w:t>）</w:t>
      </w:r>
      <w:r w:rsidR="0090798A">
        <w:t>使用，中断安装操作。</w:t>
      </w:r>
      <w:r>
        <w:t xml:space="preserve">                                                                                                </w:t>
      </w:r>
    </w:p>
    <w:p w:rsidR="00CF182B" w:rsidRDefault="00CF182B" w:rsidP="00CF182B"/>
    <w:p w:rsidR="00CF182B" w:rsidRDefault="00CF182B" w:rsidP="00CF182B">
      <w:r>
        <w:t xml:space="preserve">    int (*show_options)(struct seq_file *, struct dentry *);</w:t>
      </w:r>
    </w:p>
    <w:p w:rsidR="00CF182B" w:rsidRDefault="00CF182B" w:rsidP="00CF182B">
      <w:r>
        <w:t xml:space="preserve">    int (*show_devname)(struct seq_file *, struct dentry *);</w:t>
      </w:r>
    </w:p>
    <w:p w:rsidR="00CF182B" w:rsidRDefault="00CF182B" w:rsidP="00CF182B">
      <w:r>
        <w:t xml:space="preserve">    int (*show_path)(struct seq_file *, struct dentry *);</w:t>
      </w:r>
    </w:p>
    <w:p w:rsidR="00CF182B" w:rsidRDefault="00CF182B" w:rsidP="00CF182B">
      <w:r>
        <w:t xml:space="preserve">    int (*show_stats)(struct seq_file *, struct dentry *);</w:t>
      </w:r>
    </w:p>
    <w:p w:rsidR="00CF182B" w:rsidRDefault="00CF182B" w:rsidP="00CF182B">
      <w:r>
        <w:t>#ifdef CONFIG_QUOTA</w:t>
      </w:r>
    </w:p>
    <w:p w:rsidR="00CF182B" w:rsidRDefault="00CF182B" w:rsidP="00CF182B">
      <w:r>
        <w:t xml:space="preserve">    ssize_t (*quota_read)(struct super_block *, int, char *, size_t, loff_t);</w:t>
      </w:r>
    </w:p>
    <w:p w:rsidR="00CF182B" w:rsidRDefault="00CF182B" w:rsidP="00CF182B">
      <w:r>
        <w:t xml:space="preserve">    ssize_t (*quota_write)(struct super_block *, int, const char *, size_t, loff_t);                                                              </w:t>
      </w:r>
    </w:p>
    <w:p w:rsidR="00CF182B" w:rsidRDefault="00CF182B" w:rsidP="00CF182B">
      <w:r>
        <w:t>#endif</w:t>
      </w:r>
    </w:p>
    <w:p w:rsidR="00CF182B" w:rsidRDefault="00CF182B" w:rsidP="00CF182B">
      <w:r>
        <w:t xml:space="preserve">    int (*bdev_try_to_free_page)(struct super_block*, struct page*, gfp_t);</w:t>
      </w:r>
    </w:p>
    <w:p w:rsidR="00CF182B" w:rsidRDefault="00CF182B" w:rsidP="00CF182B">
      <w:r>
        <w:t xml:space="preserve">    int (*nr_cached_objects)(struct super_block *);</w:t>
      </w:r>
    </w:p>
    <w:p w:rsidR="00CF182B" w:rsidRDefault="00CF182B" w:rsidP="00CF182B">
      <w:r>
        <w:t xml:space="preserve">    void (*free_cached_objects)(struct super_block *, int);</w:t>
      </w:r>
    </w:p>
    <w:p w:rsidR="00C8366F" w:rsidRPr="00C8366F" w:rsidRDefault="00CF182B" w:rsidP="00CF182B">
      <w:r>
        <w:t>};</w:t>
      </w:r>
    </w:p>
    <w:p w:rsidR="009E2E9B" w:rsidRDefault="00E27970">
      <w:r>
        <w:tab/>
      </w:r>
      <w:r w:rsidR="006954F7">
        <w:rPr>
          <w:rFonts w:hint="eastAsia"/>
        </w:rPr>
        <w:t>所有</w:t>
      </w:r>
      <w:r w:rsidR="006954F7">
        <w:t>以上</w:t>
      </w:r>
      <w:r w:rsidR="006954F7">
        <w:rPr>
          <w:rFonts w:hint="eastAsia"/>
        </w:rPr>
        <w:t>函数</w:t>
      </w:r>
      <w:r w:rsidR="006954F7">
        <w:t>都是</w:t>
      </w:r>
      <w:r w:rsidR="006954F7">
        <w:rPr>
          <w:rFonts w:hint="eastAsia"/>
        </w:rPr>
        <w:t>由</w:t>
      </w:r>
      <w:r w:rsidR="006954F7">
        <w:rPr>
          <w:rFonts w:hint="eastAsia"/>
        </w:rPr>
        <w:t>VFS</w:t>
      </w:r>
      <w:r w:rsidR="006954F7">
        <w:rPr>
          <w:rFonts w:hint="eastAsia"/>
        </w:rPr>
        <w:t>在</w:t>
      </w:r>
      <w:r w:rsidR="006954F7">
        <w:t>进程上下文中调用</w:t>
      </w:r>
      <w:r w:rsidR="006954F7">
        <w:rPr>
          <w:rFonts w:hint="eastAsia"/>
        </w:rPr>
        <w:t>。</w:t>
      </w:r>
    </w:p>
    <w:p w:rsidR="009E2E9B" w:rsidRDefault="009E2E9B"/>
    <w:p w:rsidR="00A96DA2" w:rsidRPr="00A547D6" w:rsidRDefault="00A96DA2" w:rsidP="00A547D6">
      <w:pPr>
        <w:pStyle w:val="2"/>
        <w:rPr>
          <w:sz w:val="21"/>
          <w:szCs w:val="21"/>
        </w:rPr>
      </w:pPr>
      <w:r w:rsidRPr="00A547D6">
        <w:rPr>
          <w:rFonts w:hint="eastAsia"/>
          <w:sz w:val="21"/>
          <w:szCs w:val="21"/>
        </w:rPr>
        <w:t>2</w:t>
      </w:r>
      <w:r w:rsidRPr="00A547D6">
        <w:rPr>
          <w:rFonts w:hint="eastAsia"/>
          <w:sz w:val="21"/>
          <w:szCs w:val="21"/>
        </w:rPr>
        <w:t>、</w:t>
      </w:r>
      <w:r w:rsidRPr="00A547D6">
        <w:rPr>
          <w:sz w:val="21"/>
          <w:szCs w:val="21"/>
        </w:rPr>
        <w:t>索引节点对象</w:t>
      </w:r>
    </w:p>
    <w:p w:rsidR="006A319E" w:rsidRDefault="000A1AB7">
      <w:r>
        <w:tab/>
      </w:r>
      <w:r w:rsidR="00177C1E">
        <w:rPr>
          <w:rFonts w:hint="eastAsia"/>
        </w:rPr>
        <w:t>索引</w:t>
      </w:r>
      <w:r w:rsidR="00177C1E">
        <w:t>节点包含了内核在操作文件或目录时需要的全部信息。</w:t>
      </w:r>
      <w:r w:rsidR="005954B4">
        <w:rPr>
          <w:rFonts w:hint="eastAsia"/>
        </w:rPr>
        <w:t>对于</w:t>
      </w:r>
      <w:r w:rsidR="005954B4">
        <w:rPr>
          <w:rFonts w:hint="eastAsia"/>
        </w:rPr>
        <w:t>u</w:t>
      </w:r>
      <w:r w:rsidR="005954B4">
        <w:t>nix</w:t>
      </w:r>
      <w:r w:rsidR="005954B4">
        <w:rPr>
          <w:rFonts w:hint="eastAsia"/>
        </w:rPr>
        <w:t>风格</w:t>
      </w:r>
      <w:r w:rsidR="005954B4">
        <w:t>的文件系统，这些信息可以从磁盘索引节点直接读入。如果</w:t>
      </w:r>
      <w:r w:rsidR="005954B4">
        <w:rPr>
          <w:rFonts w:hint="eastAsia"/>
        </w:rPr>
        <w:t>一个文件系统</w:t>
      </w:r>
      <w:r w:rsidR="005954B4">
        <w:t>没有索引节点，</w:t>
      </w:r>
      <w:r w:rsidR="001F5EE8">
        <w:rPr>
          <w:rFonts w:hint="eastAsia"/>
        </w:rPr>
        <w:t>不管这些相关</w:t>
      </w:r>
      <w:r w:rsidR="001F5EE8">
        <w:t>信息</w:t>
      </w:r>
      <w:r w:rsidR="001F5EE8">
        <w:rPr>
          <w:rFonts w:hint="eastAsia"/>
        </w:rPr>
        <w:t>在磁盘</w:t>
      </w:r>
      <w:r w:rsidR="001F5EE8">
        <w:t>上是</w:t>
      </w:r>
      <w:r w:rsidR="001F5EE8">
        <w:rPr>
          <w:rFonts w:hint="eastAsia"/>
        </w:rPr>
        <w:t>怎么</w:t>
      </w:r>
      <w:r w:rsidR="001F5EE8">
        <w:t>存放的，文件系统都必须从中提取信息，填充索引节点对象。</w:t>
      </w:r>
      <w:r w:rsidR="005B7DA2">
        <w:rPr>
          <w:rFonts w:hint="eastAsia"/>
        </w:rPr>
        <w:t>一个</w:t>
      </w:r>
      <w:r w:rsidR="005B7DA2">
        <w:t>索引节点</w:t>
      </w:r>
      <w:r w:rsidR="005B7DA2">
        <w:rPr>
          <w:rFonts w:hint="eastAsia"/>
        </w:rPr>
        <w:t>对象</w:t>
      </w:r>
      <w:r w:rsidR="005B7DA2">
        <w:t>代表文件系统中的一个文件，但是只有索引节点被访问时</w:t>
      </w:r>
      <w:r w:rsidR="005B7DA2">
        <w:rPr>
          <w:rFonts w:hint="eastAsia"/>
        </w:rPr>
        <w:t>才</w:t>
      </w:r>
      <w:r w:rsidR="005B7DA2">
        <w:t>在内存中创建</w:t>
      </w:r>
      <w:r w:rsidR="00E461AE">
        <w:rPr>
          <w:rFonts w:hint="eastAsia"/>
        </w:rPr>
        <w:t>，也</w:t>
      </w:r>
      <w:r w:rsidR="00E461AE">
        <w:t>可以是</w:t>
      </w:r>
      <w:r w:rsidR="00E461AE">
        <w:lastRenderedPageBreak/>
        <w:t>设备或管道文件的特殊</w:t>
      </w:r>
      <w:r w:rsidR="00E461AE">
        <w:rPr>
          <w:rFonts w:hint="eastAsia"/>
        </w:rPr>
        <w:t>文件</w:t>
      </w:r>
      <w:r w:rsidR="005B7DA2">
        <w:t>。</w:t>
      </w:r>
      <w:r w:rsidR="00272D91">
        <w:rPr>
          <w:rFonts w:hint="eastAsia"/>
        </w:rPr>
        <w:t>索引</w:t>
      </w:r>
      <w:r w:rsidR="00272D91">
        <w:t>节点</w:t>
      </w:r>
      <w:r w:rsidR="00272D91">
        <w:rPr>
          <w:rFonts w:hint="eastAsia"/>
        </w:rPr>
        <w:t>对象</w:t>
      </w:r>
      <w:r w:rsidR="00272D91">
        <w:t>定义在</w:t>
      </w:r>
      <w:r w:rsidR="00272D91">
        <w:rPr>
          <w:rFonts w:hint="eastAsia"/>
        </w:rPr>
        <w:t>linux/fs.h</w:t>
      </w:r>
      <w:r w:rsidR="00272D91">
        <w:rPr>
          <w:rFonts w:hint="eastAsia"/>
        </w:rPr>
        <w:t>中</w:t>
      </w:r>
      <w:r w:rsidR="00272D91">
        <w:t>，</w:t>
      </w:r>
      <w:r w:rsidR="00272D91">
        <w:rPr>
          <w:rFonts w:hint="eastAsia"/>
        </w:rPr>
        <w:t>细节</w:t>
      </w:r>
      <w:r w:rsidR="00272D91">
        <w:t>如下：</w:t>
      </w:r>
    </w:p>
    <w:p w:rsidR="006315E6" w:rsidRDefault="006315E6" w:rsidP="006315E6">
      <w:r>
        <w:t>struct inode {</w:t>
      </w:r>
    </w:p>
    <w:p w:rsidR="006315E6" w:rsidRDefault="006315E6" w:rsidP="006315E6">
      <w:r>
        <w:t xml:space="preserve">    umode_t         i_mode;</w:t>
      </w:r>
      <w:r w:rsidR="000E2376">
        <w:t xml:space="preserve">  //</w:t>
      </w:r>
    </w:p>
    <w:p w:rsidR="006315E6" w:rsidRDefault="006315E6" w:rsidP="006315E6">
      <w:r>
        <w:t xml:space="preserve">    unsigned short      i_opflags;</w:t>
      </w:r>
    </w:p>
    <w:p w:rsidR="006315E6" w:rsidRDefault="006315E6" w:rsidP="006315E6">
      <w:r>
        <w:t xml:space="preserve">    kuid_t          i_uid;</w:t>
      </w:r>
      <w:r w:rsidR="00D221FB">
        <w:t xml:space="preserve"> //</w:t>
      </w:r>
      <w:r w:rsidR="00D221FB">
        <w:rPr>
          <w:rFonts w:hint="eastAsia"/>
        </w:rPr>
        <w:t>使用者</w:t>
      </w:r>
      <w:r w:rsidR="00D221FB">
        <w:rPr>
          <w:rFonts w:hint="eastAsia"/>
        </w:rPr>
        <w:t>ID</w:t>
      </w:r>
    </w:p>
    <w:p w:rsidR="006315E6" w:rsidRDefault="006315E6" w:rsidP="006315E6">
      <w:r>
        <w:t xml:space="preserve">    kgid_t          i_gid;</w:t>
      </w:r>
      <w:r w:rsidR="00D221FB">
        <w:t xml:space="preserve"> //</w:t>
      </w:r>
      <w:r w:rsidR="00D221FB">
        <w:rPr>
          <w:rFonts w:hint="eastAsia"/>
        </w:rPr>
        <w:t>使用组</w:t>
      </w:r>
      <w:r w:rsidR="00D221FB">
        <w:rPr>
          <w:rFonts w:hint="eastAsia"/>
        </w:rPr>
        <w:t>ID</w:t>
      </w:r>
    </w:p>
    <w:p w:rsidR="00272D91" w:rsidRDefault="006315E6" w:rsidP="006315E6">
      <w:pPr>
        <w:ind w:firstLine="420"/>
      </w:pPr>
      <w:r>
        <w:t>unsigned int        i_flags;</w:t>
      </w:r>
      <w:r w:rsidR="004A11CD">
        <w:t xml:space="preserve"> //</w:t>
      </w:r>
      <w:r w:rsidR="004A11CD">
        <w:rPr>
          <w:rFonts w:hint="eastAsia"/>
        </w:rPr>
        <w:t>文件系统</w:t>
      </w:r>
      <w:r w:rsidR="004A11CD">
        <w:t>标志</w:t>
      </w:r>
    </w:p>
    <w:p w:rsidR="0075547E" w:rsidRPr="00F02939" w:rsidRDefault="0075547E" w:rsidP="0075547E">
      <w:pPr>
        <w:ind w:firstLine="420"/>
        <w:rPr>
          <w:color w:val="FF0000"/>
        </w:rPr>
      </w:pPr>
      <w:r w:rsidRPr="00F02939">
        <w:rPr>
          <w:color w:val="FF0000"/>
        </w:rPr>
        <w:t>const struct inode_operations   *i_op;</w:t>
      </w:r>
      <w:r w:rsidR="00FE2C4E" w:rsidRPr="00F02939">
        <w:rPr>
          <w:color w:val="FF0000"/>
        </w:rPr>
        <w:t xml:space="preserve"> //</w:t>
      </w:r>
      <w:r w:rsidR="003070AB" w:rsidRPr="00F02939">
        <w:rPr>
          <w:rFonts w:hint="eastAsia"/>
          <w:color w:val="FF0000"/>
        </w:rPr>
        <w:t>索引</w:t>
      </w:r>
      <w:r w:rsidR="003070AB" w:rsidRPr="00F02939">
        <w:rPr>
          <w:color w:val="FF0000"/>
        </w:rPr>
        <w:t>节点操作表</w:t>
      </w:r>
    </w:p>
    <w:p w:rsidR="0075547E" w:rsidRDefault="0075547E" w:rsidP="0075547E">
      <w:pPr>
        <w:ind w:firstLine="420"/>
      </w:pPr>
      <w:r>
        <w:t>struct super_block  *i_sb;</w:t>
      </w:r>
      <w:r w:rsidR="004340AD">
        <w:t xml:space="preserve"> //</w:t>
      </w:r>
      <w:r w:rsidR="00585CEE">
        <w:rPr>
          <w:rFonts w:hint="eastAsia"/>
        </w:rPr>
        <w:t>相关</w:t>
      </w:r>
      <w:r w:rsidR="00527B61">
        <w:t>的超级</w:t>
      </w:r>
      <w:r w:rsidR="00527B61">
        <w:rPr>
          <w:rFonts w:hint="eastAsia"/>
        </w:rPr>
        <w:t>块</w:t>
      </w:r>
    </w:p>
    <w:p w:rsidR="006315E6" w:rsidRPr="00272D91" w:rsidRDefault="0075547E" w:rsidP="0075547E">
      <w:pPr>
        <w:ind w:firstLine="420"/>
      </w:pPr>
      <w:r>
        <w:t>struct address_space    *i_mapping;</w:t>
      </w:r>
      <w:r w:rsidR="000933D7">
        <w:t xml:space="preserve"> //</w:t>
      </w:r>
      <w:r w:rsidR="00D30D42">
        <w:rPr>
          <w:rFonts w:hint="eastAsia"/>
        </w:rPr>
        <w:t>相关</w:t>
      </w:r>
      <w:r w:rsidR="00D30D42">
        <w:t>地址映射</w:t>
      </w:r>
    </w:p>
    <w:p w:rsidR="00AE7243" w:rsidRDefault="006F37DA">
      <w:r>
        <w:tab/>
      </w:r>
      <w:r w:rsidR="00B67EFA" w:rsidRPr="00B67EFA">
        <w:t>unsigned long       i_ino;</w:t>
      </w:r>
      <w:r w:rsidR="00C73789">
        <w:t xml:space="preserve"> //</w:t>
      </w:r>
      <w:r w:rsidR="00C73789">
        <w:rPr>
          <w:rFonts w:hint="eastAsia"/>
        </w:rPr>
        <w:t>节点号</w:t>
      </w:r>
    </w:p>
    <w:p w:rsidR="00700B5C" w:rsidRDefault="00700B5C" w:rsidP="00454D89">
      <w:pPr>
        <w:ind w:firstLine="420"/>
      </w:pPr>
      <w:r>
        <w:t>union {</w:t>
      </w:r>
    </w:p>
    <w:p w:rsidR="00700B5C" w:rsidRDefault="00700B5C" w:rsidP="00700B5C">
      <w:r>
        <w:t xml:space="preserve">        const unsigned int i_nlink;</w:t>
      </w:r>
      <w:r w:rsidR="005963F9">
        <w:t xml:space="preserve"> //</w:t>
      </w:r>
      <w:r w:rsidR="005963F9">
        <w:rPr>
          <w:rFonts w:hint="eastAsia"/>
        </w:rPr>
        <w:t>硬</w:t>
      </w:r>
      <w:r w:rsidR="005963F9">
        <w:t>连接数</w:t>
      </w:r>
    </w:p>
    <w:p w:rsidR="00700B5C" w:rsidRDefault="00700B5C" w:rsidP="00700B5C">
      <w:r>
        <w:t xml:space="preserve">        unsigned int __i_nlink;</w:t>
      </w:r>
    </w:p>
    <w:p w:rsidR="00700B5C" w:rsidRDefault="00700B5C" w:rsidP="00700B5C">
      <w:r>
        <w:t xml:space="preserve">    };</w:t>
      </w:r>
    </w:p>
    <w:p w:rsidR="00700B5C" w:rsidRDefault="00700B5C" w:rsidP="00700B5C">
      <w:r>
        <w:t xml:space="preserve">    dev_t           i_rdev;</w:t>
      </w:r>
      <w:r w:rsidR="002D2DA2">
        <w:t xml:space="preserve"> //</w:t>
      </w:r>
      <w:r w:rsidR="002D2DA2">
        <w:rPr>
          <w:rFonts w:hint="eastAsia"/>
        </w:rPr>
        <w:t>实际</w:t>
      </w:r>
      <w:r w:rsidR="002D2DA2">
        <w:t>设备标识符</w:t>
      </w:r>
    </w:p>
    <w:p w:rsidR="00700B5C" w:rsidRDefault="00700B5C" w:rsidP="00700B5C">
      <w:r>
        <w:t xml:space="preserve">    loff_t          i_size;</w:t>
      </w:r>
      <w:r w:rsidR="002D2DA2">
        <w:t xml:space="preserve"> //</w:t>
      </w:r>
      <w:r w:rsidR="002D2DA2">
        <w:rPr>
          <w:rFonts w:hint="eastAsia"/>
        </w:rPr>
        <w:t>以</w:t>
      </w:r>
      <w:r w:rsidR="002D2DA2">
        <w:t>字节</w:t>
      </w:r>
      <w:r w:rsidR="002D2DA2">
        <w:rPr>
          <w:rFonts w:hint="eastAsia"/>
        </w:rPr>
        <w:t>为</w:t>
      </w:r>
      <w:r w:rsidR="002D2DA2">
        <w:t>单位的文件大小</w:t>
      </w:r>
    </w:p>
    <w:p w:rsidR="00700B5C" w:rsidRDefault="00700B5C" w:rsidP="00700B5C">
      <w:r>
        <w:t xml:space="preserve">    struct timespec     i_atime;</w:t>
      </w:r>
      <w:r w:rsidR="008A685B">
        <w:t xml:space="preserve"> //</w:t>
      </w:r>
      <w:r w:rsidR="00E54913">
        <w:rPr>
          <w:rFonts w:hint="eastAsia"/>
        </w:rPr>
        <w:t>最后</w:t>
      </w:r>
      <w:r w:rsidR="00E54913">
        <w:t>访问时间</w:t>
      </w:r>
    </w:p>
    <w:p w:rsidR="00700B5C" w:rsidRDefault="00700B5C" w:rsidP="00700B5C">
      <w:r>
        <w:t xml:space="preserve">    struct timespec     i_mtime;</w:t>
      </w:r>
      <w:r w:rsidR="00E54913">
        <w:t xml:space="preserve"> //</w:t>
      </w:r>
      <w:r w:rsidR="00E54913">
        <w:rPr>
          <w:rFonts w:hint="eastAsia"/>
        </w:rPr>
        <w:t>最后</w:t>
      </w:r>
      <w:r w:rsidR="00E54913">
        <w:t>修改</w:t>
      </w:r>
      <w:r w:rsidR="00E54913">
        <w:rPr>
          <w:rFonts w:hint="eastAsia"/>
        </w:rPr>
        <w:t>时间</w:t>
      </w:r>
    </w:p>
    <w:p w:rsidR="00700B5C" w:rsidRDefault="00700B5C" w:rsidP="00700B5C">
      <w:r>
        <w:t xml:space="preserve">    struct timespec     i_ctime;</w:t>
      </w:r>
      <w:r w:rsidR="00E54913">
        <w:t xml:space="preserve"> //</w:t>
      </w:r>
      <w:r w:rsidR="00E54913">
        <w:rPr>
          <w:rFonts w:hint="eastAsia"/>
        </w:rPr>
        <w:t>最后</w:t>
      </w:r>
      <w:r w:rsidR="00E54913">
        <w:t>改变时间</w:t>
      </w:r>
    </w:p>
    <w:p w:rsidR="00700B5C" w:rsidRDefault="00700B5C" w:rsidP="00700B5C">
      <w:r>
        <w:t xml:space="preserve">    spinlock_t      i_lock;</w:t>
      </w:r>
    </w:p>
    <w:p w:rsidR="00700B5C" w:rsidRDefault="00700B5C" w:rsidP="00700B5C">
      <w:r>
        <w:t xml:space="preserve">    unsigned short          i_bytes;</w:t>
      </w:r>
      <w:r w:rsidR="003B4A8E">
        <w:t xml:space="preserve"> </w:t>
      </w:r>
      <w:r w:rsidR="003B4A8E">
        <w:rPr>
          <w:rFonts w:hint="eastAsia"/>
        </w:rPr>
        <w:t>//</w:t>
      </w:r>
      <w:r w:rsidR="00EE1579">
        <w:rPr>
          <w:rFonts w:hint="eastAsia"/>
        </w:rPr>
        <w:t>使用</w:t>
      </w:r>
      <w:r w:rsidR="00EE1579">
        <w:t>的</w:t>
      </w:r>
      <w:r w:rsidR="00EE1579">
        <w:rPr>
          <w:rFonts w:hint="eastAsia"/>
        </w:rPr>
        <w:t>字节</w:t>
      </w:r>
      <w:r w:rsidR="00EE1579">
        <w:t>数</w:t>
      </w:r>
    </w:p>
    <w:p w:rsidR="00700B5C" w:rsidRDefault="00700B5C" w:rsidP="00700B5C">
      <w:r>
        <w:t xml:space="preserve">    unsigned int        i_blkbits;</w:t>
      </w:r>
      <w:r w:rsidR="001A1324">
        <w:t xml:space="preserve"> //</w:t>
      </w:r>
      <w:r w:rsidR="001A1324">
        <w:rPr>
          <w:rFonts w:hint="eastAsia"/>
        </w:rPr>
        <w:t>以</w:t>
      </w:r>
      <w:r w:rsidR="001A1324">
        <w:t>位为单位</w:t>
      </w:r>
      <w:r w:rsidR="001A1324">
        <w:rPr>
          <w:rFonts w:hint="eastAsia"/>
        </w:rPr>
        <w:t>的</w:t>
      </w:r>
      <w:r w:rsidR="001A1324">
        <w:t>块大小</w:t>
      </w:r>
    </w:p>
    <w:p w:rsidR="00B67EFA" w:rsidRDefault="00700B5C" w:rsidP="00700B5C">
      <w:r>
        <w:t xml:space="preserve">    blkcnt_t        i_blocks;</w:t>
      </w:r>
      <w:r w:rsidR="00272FE6">
        <w:t xml:space="preserve"> //</w:t>
      </w:r>
      <w:r w:rsidR="003A27D4">
        <w:rPr>
          <w:rFonts w:hint="eastAsia"/>
        </w:rPr>
        <w:t>文件</w:t>
      </w:r>
      <w:r w:rsidR="003A27D4">
        <w:t>的</w:t>
      </w:r>
      <w:r w:rsidR="003A27D4">
        <w:rPr>
          <w:rFonts w:hint="eastAsia"/>
        </w:rPr>
        <w:t>块</w:t>
      </w:r>
      <w:r w:rsidR="003A27D4">
        <w:t>数</w:t>
      </w:r>
    </w:p>
    <w:p w:rsidR="006E5572" w:rsidRDefault="006E5572" w:rsidP="00C72AD2">
      <w:pPr>
        <w:ind w:firstLine="420"/>
      </w:pPr>
      <w:r>
        <w:t>/* Misc */</w:t>
      </w:r>
    </w:p>
    <w:p w:rsidR="006E5572" w:rsidRDefault="006E5572" w:rsidP="006E5572">
      <w:r>
        <w:t xml:space="preserve">    unsigned long       i_state;</w:t>
      </w:r>
      <w:r w:rsidR="008B263D">
        <w:t xml:space="preserve"> //</w:t>
      </w:r>
      <w:r w:rsidR="008B263D">
        <w:rPr>
          <w:rFonts w:hint="eastAsia"/>
        </w:rPr>
        <w:t>状态</w:t>
      </w:r>
      <w:r w:rsidR="008B263D">
        <w:t>标志</w:t>
      </w:r>
    </w:p>
    <w:p w:rsidR="006E5572" w:rsidRDefault="006E5572" w:rsidP="006E5572">
      <w:r>
        <w:t xml:space="preserve">    struct mutex        i_mutex;</w:t>
      </w:r>
    </w:p>
    <w:p w:rsidR="006E5572" w:rsidRDefault="006E5572" w:rsidP="006E5572"/>
    <w:p w:rsidR="006E5572" w:rsidRDefault="006E5572" w:rsidP="006E5572">
      <w:r>
        <w:t xml:space="preserve">    unsigned long       dirtied_when;   /* </w:t>
      </w:r>
      <w:r w:rsidR="00521E8D">
        <w:rPr>
          <w:rFonts w:hint="eastAsia"/>
        </w:rPr>
        <w:t>第一次</w:t>
      </w:r>
      <w:r w:rsidR="005A32E9">
        <w:t>脏数据时间</w:t>
      </w:r>
      <w:r w:rsidR="005A32E9">
        <w:rPr>
          <w:rFonts w:hint="eastAsia"/>
        </w:rPr>
        <w:t>，</w:t>
      </w:r>
      <w:r w:rsidR="005A32E9">
        <w:t>单位</w:t>
      </w:r>
      <w:r>
        <w:t>jiffies */</w:t>
      </w:r>
    </w:p>
    <w:p w:rsidR="006E5572" w:rsidRDefault="006E5572" w:rsidP="006E5572"/>
    <w:p w:rsidR="006E5572" w:rsidRDefault="006E5572" w:rsidP="006E5572">
      <w:r>
        <w:t xml:space="preserve">    struct hlist_node   i_hash;</w:t>
      </w:r>
      <w:r w:rsidR="000E48EB">
        <w:t xml:space="preserve">  //</w:t>
      </w:r>
      <w:r w:rsidR="000E48EB">
        <w:rPr>
          <w:rFonts w:hint="eastAsia"/>
        </w:rPr>
        <w:t>散列表</w:t>
      </w:r>
    </w:p>
    <w:p w:rsidR="006E5572" w:rsidRDefault="006E5572" w:rsidP="006E5572">
      <w:r>
        <w:t xml:space="preserve">    struct list_head    i_wb_list;  /* backing dev IO list */</w:t>
      </w:r>
    </w:p>
    <w:p w:rsidR="006E5572" w:rsidRDefault="006E5572" w:rsidP="006E5572">
      <w:r>
        <w:t xml:space="preserve">    struct list_head    i_lru;      /* inode LRU list */</w:t>
      </w:r>
    </w:p>
    <w:p w:rsidR="006E5572" w:rsidRDefault="006E5572" w:rsidP="006E5572">
      <w:r>
        <w:t xml:space="preserve">    struct list_head    i_sb_list;</w:t>
      </w:r>
      <w:r w:rsidR="00DB5E34">
        <w:t xml:space="preserve"> //</w:t>
      </w:r>
      <w:r w:rsidR="002F5169">
        <w:rPr>
          <w:rFonts w:hint="eastAsia"/>
        </w:rPr>
        <w:t>超级块</w:t>
      </w:r>
      <w:r w:rsidR="002F5169">
        <w:t>链表</w:t>
      </w:r>
    </w:p>
    <w:p w:rsidR="006E5572" w:rsidRDefault="006E5572" w:rsidP="006E5572">
      <w:r>
        <w:t xml:space="preserve">    union {</w:t>
      </w:r>
    </w:p>
    <w:p w:rsidR="006E5572" w:rsidRDefault="006E5572" w:rsidP="006E5572">
      <w:r>
        <w:t xml:space="preserve">        struct hlist_head   i_dentry;</w:t>
      </w:r>
    </w:p>
    <w:p w:rsidR="006E5572" w:rsidRDefault="006E5572" w:rsidP="006E5572">
      <w:r>
        <w:t xml:space="preserve">        struct rcu_head     i_rcu;</w:t>
      </w:r>
    </w:p>
    <w:p w:rsidR="006E5572" w:rsidRDefault="006E5572" w:rsidP="006E5572">
      <w:r>
        <w:t xml:space="preserve">    };</w:t>
      </w:r>
    </w:p>
    <w:p w:rsidR="006E5572" w:rsidRDefault="006E5572" w:rsidP="006E5572">
      <w:r>
        <w:t xml:space="preserve">    u64         i_version;</w:t>
      </w:r>
    </w:p>
    <w:p w:rsidR="006E5572" w:rsidRDefault="006E5572" w:rsidP="006E5572">
      <w:r>
        <w:t xml:space="preserve">    atomic_t        i_count;</w:t>
      </w:r>
      <w:r w:rsidR="00A8114A">
        <w:t xml:space="preserve"> //</w:t>
      </w:r>
      <w:r w:rsidR="00A8114A">
        <w:rPr>
          <w:rFonts w:hint="eastAsia"/>
        </w:rPr>
        <w:t>引用</w:t>
      </w:r>
      <w:r w:rsidR="00A8114A">
        <w:t>计数</w:t>
      </w:r>
    </w:p>
    <w:p w:rsidR="006E5572" w:rsidRDefault="006E5572" w:rsidP="006E5572">
      <w:r>
        <w:t xml:space="preserve">    atomic_t        i_dio_count;</w:t>
      </w:r>
      <w:r w:rsidR="004E271D">
        <w:t xml:space="preserve"> //</w:t>
      </w:r>
    </w:p>
    <w:p w:rsidR="006E5572" w:rsidRDefault="006E5572" w:rsidP="006E5572">
      <w:r>
        <w:t xml:space="preserve">    atomic_t        i_writecount;</w:t>
      </w:r>
    </w:p>
    <w:p w:rsidR="006E5572" w:rsidRDefault="006E5572" w:rsidP="006E5572">
      <w:r>
        <w:t xml:space="preserve">    const struct file_operations    *i_fop; /* </w:t>
      </w:r>
      <w:r w:rsidR="0024537B">
        <w:rPr>
          <w:rFonts w:hint="eastAsia"/>
        </w:rPr>
        <w:t>缺省</w:t>
      </w:r>
      <w:r w:rsidR="0024537B">
        <w:t>的索引节点操作</w:t>
      </w:r>
      <w:r w:rsidR="005F23BC">
        <w:rPr>
          <w:rFonts w:hint="eastAsia"/>
        </w:rPr>
        <w:t xml:space="preserve"> </w:t>
      </w:r>
      <w:r>
        <w:t>former -&gt;i_op-&gt;default_file_ops */</w:t>
      </w:r>
    </w:p>
    <w:p w:rsidR="006E5572" w:rsidRDefault="006E5572" w:rsidP="006E5572">
      <w:r>
        <w:lastRenderedPageBreak/>
        <w:t xml:space="preserve">    struct file_lock    *i_flock;</w:t>
      </w:r>
      <w:r w:rsidR="00DB1C6C">
        <w:t xml:space="preserve"> //</w:t>
      </w:r>
      <w:r w:rsidR="00DB1C6C">
        <w:rPr>
          <w:rFonts w:hint="eastAsia"/>
        </w:rPr>
        <w:t>文件锁</w:t>
      </w:r>
      <w:r w:rsidR="00DB1C6C">
        <w:t>链表</w:t>
      </w:r>
    </w:p>
    <w:p w:rsidR="00AE7243" w:rsidRDefault="006E5572" w:rsidP="00AA4A24">
      <w:pPr>
        <w:ind w:firstLine="420"/>
      </w:pPr>
      <w:r>
        <w:t>struct address_space    i_data;</w:t>
      </w:r>
      <w:r w:rsidR="00A80E86">
        <w:t xml:space="preserve"> //</w:t>
      </w:r>
      <w:r w:rsidR="00340B7E">
        <w:rPr>
          <w:rFonts w:hint="eastAsia"/>
        </w:rPr>
        <w:t>设备</w:t>
      </w:r>
      <w:r w:rsidR="00340B7E">
        <w:t>地址映射</w:t>
      </w:r>
    </w:p>
    <w:p w:rsidR="00AA4A24" w:rsidRDefault="00AA4A24" w:rsidP="00AA4A24">
      <w:pPr>
        <w:ind w:firstLine="420"/>
      </w:pPr>
      <w:r w:rsidRPr="00AA4A24">
        <w:t>struct dquot        *i_dquot[MAXQUOTAS];</w:t>
      </w:r>
      <w:r w:rsidR="00A233AE">
        <w:t xml:space="preserve"> //</w:t>
      </w:r>
      <w:r w:rsidR="00C0036E">
        <w:rPr>
          <w:rFonts w:hint="eastAsia"/>
        </w:rPr>
        <w:t>索引</w:t>
      </w:r>
      <w:r w:rsidR="00C0036E">
        <w:t>节点的磁盘限额</w:t>
      </w:r>
    </w:p>
    <w:p w:rsidR="00A27352" w:rsidRDefault="00A27352" w:rsidP="00A27352">
      <w:r>
        <w:t xml:space="preserve">    struct list_head    i_devices;</w:t>
      </w:r>
      <w:r w:rsidR="00C0036E">
        <w:t xml:space="preserve"> //</w:t>
      </w:r>
      <w:r w:rsidR="00C0036E">
        <w:rPr>
          <w:rFonts w:hint="eastAsia"/>
        </w:rPr>
        <w:t>块</w:t>
      </w:r>
      <w:r w:rsidR="00C0036E">
        <w:t>设备链表</w:t>
      </w:r>
    </w:p>
    <w:p w:rsidR="00A27352" w:rsidRDefault="00A27352" w:rsidP="00A27352">
      <w:r>
        <w:t xml:space="preserve">    union {</w:t>
      </w:r>
    </w:p>
    <w:p w:rsidR="00A27352" w:rsidRDefault="00A27352" w:rsidP="00A27352">
      <w:r>
        <w:t xml:space="preserve">        struct pipe_inode_info  *i_pipe;</w:t>
      </w:r>
      <w:r w:rsidR="00E461AE">
        <w:t xml:space="preserve"> //</w:t>
      </w:r>
      <w:r w:rsidR="00D42F97">
        <w:rPr>
          <w:rFonts w:hint="eastAsia"/>
        </w:rPr>
        <w:t>管道</w:t>
      </w:r>
    </w:p>
    <w:p w:rsidR="00A27352" w:rsidRDefault="00A27352" w:rsidP="00A27352">
      <w:r>
        <w:t xml:space="preserve">        struct block_device *i_bdev;</w:t>
      </w:r>
      <w:r w:rsidR="00D42F97">
        <w:t xml:space="preserve"> //</w:t>
      </w:r>
      <w:r w:rsidR="00D42F97">
        <w:rPr>
          <w:rFonts w:hint="eastAsia"/>
        </w:rPr>
        <w:t>块</w:t>
      </w:r>
      <w:r w:rsidR="00D42F97">
        <w:t>设备</w:t>
      </w:r>
    </w:p>
    <w:p w:rsidR="00A27352" w:rsidRDefault="00A27352" w:rsidP="00A27352">
      <w:r>
        <w:t xml:space="preserve">        struct cdev     *i_cdev;</w:t>
      </w:r>
      <w:r w:rsidR="00D42F97">
        <w:t xml:space="preserve"> //</w:t>
      </w:r>
      <w:r w:rsidR="00D42F97">
        <w:rPr>
          <w:rFonts w:hint="eastAsia"/>
        </w:rPr>
        <w:t>字符</w:t>
      </w:r>
      <w:r w:rsidR="00D42F97">
        <w:t>设备</w:t>
      </w:r>
    </w:p>
    <w:p w:rsidR="00A27352" w:rsidRDefault="00A27352" w:rsidP="00A27352">
      <w:r>
        <w:t xml:space="preserve">    };</w:t>
      </w:r>
    </w:p>
    <w:p w:rsidR="00A27352" w:rsidRDefault="00A27352" w:rsidP="00A27352"/>
    <w:p w:rsidR="00A27352" w:rsidRDefault="00A27352" w:rsidP="00A27352">
      <w:r>
        <w:t xml:space="preserve">    __u32           i_generation;</w:t>
      </w:r>
    </w:p>
    <w:p w:rsidR="00A27352" w:rsidRDefault="00A27352" w:rsidP="00A27352">
      <w:r>
        <w:t xml:space="preserve">    void            *i_private; /* fs or device private pointer */</w:t>
      </w:r>
    </w:p>
    <w:p w:rsidR="00A96DA2" w:rsidRDefault="00A27352" w:rsidP="00A27352">
      <w:r>
        <w:t>};</w:t>
      </w:r>
    </w:p>
    <w:p w:rsidR="001F3104" w:rsidRDefault="001F3104" w:rsidP="00A27352">
      <w:r>
        <w:tab/>
      </w:r>
      <w:r w:rsidR="00F02939">
        <w:rPr>
          <w:rFonts w:hint="eastAsia"/>
        </w:rPr>
        <w:t>同样</w:t>
      </w:r>
      <w:r w:rsidR="00F02939">
        <w:t>，索引节点对象中的</w:t>
      </w:r>
      <w:r w:rsidR="00F02939">
        <w:rPr>
          <w:rFonts w:hint="eastAsia"/>
        </w:rPr>
        <w:t>i_op</w:t>
      </w:r>
      <w:r w:rsidR="00F02939">
        <w:rPr>
          <w:rFonts w:hint="eastAsia"/>
        </w:rPr>
        <w:t>是</w:t>
      </w:r>
      <w:r w:rsidR="00F02939">
        <w:t>inode</w:t>
      </w:r>
      <w:r w:rsidR="00F02939">
        <w:rPr>
          <w:rFonts w:hint="eastAsia"/>
        </w:rPr>
        <w:t>的</w:t>
      </w:r>
      <w:r w:rsidR="00F02939">
        <w:t>所有操作项，</w:t>
      </w:r>
      <w:r w:rsidR="00F02939">
        <w:rPr>
          <w:rFonts w:hint="eastAsia"/>
        </w:rPr>
        <w:t>其</w:t>
      </w:r>
      <w:r w:rsidR="00F02939">
        <w:t>结构定义在</w:t>
      </w:r>
      <w:r w:rsidR="00F02939">
        <w:rPr>
          <w:rFonts w:hint="eastAsia"/>
        </w:rPr>
        <w:t>linux/fs.h</w:t>
      </w:r>
      <w:r w:rsidR="00F02939">
        <w:rPr>
          <w:rFonts w:hint="eastAsia"/>
        </w:rPr>
        <w:t>中</w:t>
      </w:r>
      <w:r w:rsidR="00F02939">
        <w:t>，细节</w:t>
      </w:r>
      <w:r w:rsidR="00DC70F3">
        <w:rPr>
          <w:rFonts w:hint="eastAsia"/>
        </w:rPr>
        <w:t>（按照</w:t>
      </w:r>
      <w:r w:rsidR="00DC70F3">
        <w:rPr>
          <w:rFonts w:hint="eastAsia"/>
        </w:rPr>
        <w:t>cache</w:t>
      </w:r>
      <w:r w:rsidR="00DC70F3">
        <w:rPr>
          <w:rFonts w:hint="eastAsia"/>
        </w:rPr>
        <w:t>对齐）</w:t>
      </w:r>
      <w:r w:rsidR="00F02939">
        <w:t>如下：</w:t>
      </w:r>
    </w:p>
    <w:p w:rsidR="00312DA3" w:rsidRDefault="00312DA3" w:rsidP="00312DA3">
      <w:r>
        <w:t>struct inode_operations {</w:t>
      </w:r>
    </w:p>
    <w:p w:rsidR="00312DA3" w:rsidRDefault="00312DA3" w:rsidP="00312DA3">
      <w:r>
        <w:t xml:space="preserve">    struct dentry * (*lookup) (struct inode *,struct dentry *, unsigned int);</w:t>
      </w:r>
      <w:r w:rsidR="00515139">
        <w:t xml:space="preserve"> </w:t>
      </w:r>
      <w:r w:rsidR="00515139">
        <w:rPr>
          <w:rFonts w:hint="eastAsia"/>
        </w:rPr>
        <w:t>//</w:t>
      </w:r>
      <w:r w:rsidR="00F04572">
        <w:rPr>
          <w:rFonts w:hint="eastAsia"/>
        </w:rPr>
        <w:t>在</w:t>
      </w:r>
      <w:r w:rsidR="00F04572">
        <w:t>特定目录中寻找节点</w:t>
      </w:r>
    </w:p>
    <w:p w:rsidR="00312DA3" w:rsidRDefault="00312DA3" w:rsidP="00312DA3">
      <w:r>
        <w:t xml:space="preserve">    void * (*follow_link) (struct dentry *, struct nameidata *);</w:t>
      </w:r>
      <w:r w:rsidR="00302CD9">
        <w:t xml:space="preserve"> //</w:t>
      </w:r>
      <w:r w:rsidR="00357318">
        <w:rPr>
          <w:rFonts w:hint="eastAsia"/>
        </w:rPr>
        <w:t>从</w:t>
      </w:r>
      <w:r w:rsidR="00357318">
        <w:t>一个符号连接查找它指向的索引节点。</w:t>
      </w:r>
    </w:p>
    <w:p w:rsidR="00312DA3" w:rsidRDefault="00312DA3" w:rsidP="00312DA3">
      <w:r>
        <w:t xml:space="preserve">    int (*permission) (struct inode *, int);</w:t>
      </w:r>
      <w:r w:rsidR="00641E82">
        <w:t xml:space="preserve"> //</w:t>
      </w:r>
      <w:r w:rsidR="00AF23CC">
        <w:rPr>
          <w:rFonts w:hint="eastAsia"/>
        </w:rPr>
        <w:t>检查给定</w:t>
      </w:r>
      <w:r w:rsidR="00AF23CC">
        <w:t>的</w:t>
      </w:r>
      <w:r w:rsidR="00AF23CC">
        <w:rPr>
          <w:rFonts w:hint="eastAsia"/>
        </w:rPr>
        <w:t>inode</w:t>
      </w:r>
      <w:r w:rsidR="00AF23CC">
        <w:rPr>
          <w:rFonts w:hint="eastAsia"/>
        </w:rPr>
        <w:t>所</w:t>
      </w:r>
      <w:r w:rsidR="00AF23CC">
        <w:t>代表的文件是否允许特定</w:t>
      </w:r>
      <w:r w:rsidR="00AF23CC">
        <w:rPr>
          <w:rFonts w:hint="eastAsia"/>
        </w:rPr>
        <w:t>的</w:t>
      </w:r>
      <w:r w:rsidR="00AF23CC">
        <w:t>访问模式。</w:t>
      </w:r>
    </w:p>
    <w:p w:rsidR="00312DA3" w:rsidRDefault="00312DA3" w:rsidP="00312DA3">
      <w:r>
        <w:t xml:space="preserve">    struct posix_acl * (*get_acl)(struct inode *, int);</w:t>
      </w:r>
    </w:p>
    <w:p w:rsidR="00312DA3" w:rsidRDefault="00312DA3" w:rsidP="00312DA3"/>
    <w:p w:rsidR="00312DA3" w:rsidRDefault="00312DA3" w:rsidP="00312DA3">
      <w:r>
        <w:t xml:space="preserve">    int (*readlink) (struct dentry *, char __user *,int);</w:t>
      </w:r>
      <w:r w:rsidR="003620FD">
        <w:t xml:space="preserve"> //</w:t>
      </w:r>
      <w:r w:rsidR="009A4503">
        <w:rPr>
          <w:rFonts w:hint="eastAsia"/>
        </w:rPr>
        <w:t>拷贝</w:t>
      </w:r>
      <w:r w:rsidR="009A4503">
        <w:t>数据到特定的缓冲</w:t>
      </w:r>
      <w:r w:rsidR="009A4503">
        <w:rPr>
          <w:rFonts w:hint="eastAsia"/>
        </w:rPr>
        <w:t>buffer</w:t>
      </w:r>
      <w:r w:rsidR="009A4503">
        <w:rPr>
          <w:rFonts w:hint="eastAsia"/>
        </w:rPr>
        <w:t>中</w:t>
      </w:r>
      <w:r w:rsidR="009A4503">
        <w:t>，数据来自</w:t>
      </w:r>
      <w:r w:rsidR="009A4503">
        <w:rPr>
          <w:rFonts w:hint="eastAsia"/>
        </w:rPr>
        <w:t>dentry</w:t>
      </w:r>
      <w:r w:rsidR="009A4503">
        <w:rPr>
          <w:rFonts w:hint="eastAsia"/>
        </w:rPr>
        <w:t>指定</w:t>
      </w:r>
      <w:r w:rsidR="009A4503">
        <w:t>的符号连接</w:t>
      </w:r>
    </w:p>
    <w:p w:rsidR="00312DA3" w:rsidRDefault="00312DA3" w:rsidP="00312DA3">
      <w:r>
        <w:t xml:space="preserve">    void (*put_link) (struct dentry *, struct nameidata *, void *);</w:t>
      </w:r>
      <w:r w:rsidR="00F96EA1">
        <w:t xml:space="preserve"> //</w:t>
      </w:r>
      <w:r w:rsidR="00F96EA1">
        <w:rPr>
          <w:rFonts w:hint="eastAsia"/>
        </w:rPr>
        <w:t>清理</w:t>
      </w:r>
      <w:r w:rsidR="00F96EA1">
        <w:t>工作</w:t>
      </w:r>
    </w:p>
    <w:p w:rsidR="00312DA3" w:rsidRDefault="00312DA3" w:rsidP="00312DA3">
      <w:r>
        <w:t xml:space="preserve">    </w:t>
      </w:r>
    </w:p>
    <w:p w:rsidR="00312DA3" w:rsidRDefault="00312DA3" w:rsidP="00312DA3">
      <w:r>
        <w:t xml:space="preserve">    int (*create) (struct inode *,struct dentry *, umode_t, bool);</w:t>
      </w:r>
      <w:r w:rsidR="000E6E80">
        <w:t xml:space="preserve"> //</w:t>
      </w:r>
      <w:r w:rsidR="00EE2B0D">
        <w:t>create</w:t>
      </w:r>
      <w:r w:rsidR="00EE2B0D">
        <w:rPr>
          <w:rFonts w:hint="eastAsia"/>
        </w:rPr>
        <w:t>或</w:t>
      </w:r>
      <w:r w:rsidR="00EE2B0D">
        <w:rPr>
          <w:rFonts w:hint="eastAsia"/>
        </w:rPr>
        <w:t>open</w:t>
      </w:r>
      <w:r w:rsidR="00EE2B0D">
        <w:rPr>
          <w:rFonts w:hint="eastAsia"/>
        </w:rPr>
        <w:t>调用</w:t>
      </w:r>
      <w:r w:rsidR="00EE2B0D">
        <w:t>该函数，创建一个新的索引节点。</w:t>
      </w:r>
    </w:p>
    <w:p w:rsidR="00312DA3" w:rsidRDefault="00312DA3" w:rsidP="00312DA3">
      <w:r>
        <w:t xml:space="preserve">    int (*link) (struct dentry *,struct inode *,struct dentry *);</w:t>
      </w:r>
      <w:r w:rsidR="00D36C56">
        <w:t xml:space="preserve"> //</w:t>
      </w:r>
      <w:r w:rsidR="00320B01">
        <w:rPr>
          <w:rFonts w:hint="eastAsia"/>
        </w:rPr>
        <w:t>用</w:t>
      </w:r>
      <w:r w:rsidR="00320B01">
        <w:t>来创建硬件连接</w:t>
      </w:r>
    </w:p>
    <w:p w:rsidR="00312DA3" w:rsidRDefault="00312DA3" w:rsidP="00312DA3">
      <w:r>
        <w:t xml:space="preserve">    int (*unlink) (struct inode *,struct dentry *);</w:t>
      </w:r>
      <w:r w:rsidR="007B208D">
        <w:t xml:space="preserve"> //</w:t>
      </w:r>
      <w:r w:rsidR="00804B32">
        <w:rPr>
          <w:rFonts w:hint="eastAsia"/>
        </w:rPr>
        <w:t>从目录</w:t>
      </w:r>
      <w:r w:rsidR="00804B32">
        <w:rPr>
          <w:rFonts w:hint="eastAsia"/>
        </w:rPr>
        <w:t>dir</w:t>
      </w:r>
      <w:r w:rsidR="00804B32">
        <w:rPr>
          <w:rFonts w:hint="eastAsia"/>
        </w:rPr>
        <w:t>中</w:t>
      </w:r>
      <w:r w:rsidR="00804B32">
        <w:t>删除由目录项</w:t>
      </w:r>
      <w:r w:rsidR="00804B32">
        <w:rPr>
          <w:rFonts w:hint="eastAsia"/>
        </w:rPr>
        <w:t>dentry</w:t>
      </w:r>
      <w:r w:rsidR="00804B32">
        <w:rPr>
          <w:rFonts w:hint="eastAsia"/>
        </w:rPr>
        <w:t>指定</w:t>
      </w:r>
      <w:r w:rsidR="00804B32">
        <w:t>的索引节</w:t>
      </w:r>
      <w:r w:rsidR="00804B32">
        <w:rPr>
          <w:rFonts w:hint="eastAsia"/>
        </w:rPr>
        <w:t>点</w:t>
      </w:r>
      <w:r w:rsidR="00804B32">
        <w:t>对象</w:t>
      </w:r>
    </w:p>
    <w:p w:rsidR="00312DA3" w:rsidRDefault="00312DA3" w:rsidP="00312DA3">
      <w:r>
        <w:t xml:space="preserve">    int (*symlink) (struct inode *,struct dentry *,const char *);</w:t>
      </w:r>
      <w:r w:rsidR="003F31D3">
        <w:t xml:space="preserve"> //</w:t>
      </w:r>
      <w:r w:rsidR="003F31D3">
        <w:rPr>
          <w:rFonts w:hint="eastAsia"/>
        </w:rPr>
        <w:t>创建</w:t>
      </w:r>
      <w:r w:rsidR="003F31D3">
        <w:t>符号连接</w:t>
      </w:r>
    </w:p>
    <w:p w:rsidR="00312DA3" w:rsidRDefault="00312DA3" w:rsidP="00312DA3">
      <w:r>
        <w:t xml:space="preserve">    int (*mkdir) (struct inode *,struct dentry *,umode_t);</w:t>
      </w:r>
      <w:r w:rsidR="001C3FFE">
        <w:t xml:space="preserve"> //</w:t>
      </w:r>
      <w:r w:rsidR="000B6AB0">
        <w:rPr>
          <w:rFonts w:hint="eastAsia"/>
        </w:rPr>
        <w:t>创建</w:t>
      </w:r>
      <w:r w:rsidR="000B6AB0">
        <w:t>目录</w:t>
      </w:r>
    </w:p>
    <w:p w:rsidR="00312DA3" w:rsidRDefault="00312DA3" w:rsidP="00312DA3">
      <w:r>
        <w:t xml:space="preserve">    int (*rmdir) (struct inode *,struct dentry *);</w:t>
      </w:r>
      <w:r w:rsidR="000B6AB0">
        <w:t xml:space="preserve"> //</w:t>
      </w:r>
      <w:r w:rsidR="000B6AB0">
        <w:rPr>
          <w:rFonts w:hint="eastAsia"/>
        </w:rPr>
        <w:t>删除</w:t>
      </w:r>
      <w:r w:rsidR="000B6AB0">
        <w:t>目录</w:t>
      </w:r>
    </w:p>
    <w:p w:rsidR="00312DA3" w:rsidRDefault="00312DA3" w:rsidP="00312DA3">
      <w:r>
        <w:t xml:space="preserve">    int (*mknod) (struct inode *,struct dentry *,umode_t,dev_t);</w:t>
      </w:r>
      <w:r w:rsidR="00FA4E92">
        <w:t xml:space="preserve"> //</w:t>
      </w:r>
      <w:r w:rsidR="00263E35">
        <w:rPr>
          <w:rFonts w:hint="eastAsia"/>
        </w:rPr>
        <w:t>创建</w:t>
      </w:r>
      <w:r w:rsidR="00263E35">
        <w:t>特殊文件</w:t>
      </w:r>
    </w:p>
    <w:p w:rsidR="00312DA3" w:rsidRDefault="00312DA3" w:rsidP="00312DA3">
      <w:r>
        <w:t xml:space="preserve">    int (*rename) (struct inode *, struct dentry *,</w:t>
      </w:r>
      <w:r w:rsidR="00B06A1E">
        <w:t xml:space="preserve"> //</w:t>
      </w:r>
      <w:r w:rsidR="006744E8">
        <w:rPr>
          <w:rFonts w:hint="eastAsia"/>
        </w:rPr>
        <w:t>修改</w:t>
      </w:r>
      <w:r w:rsidR="006744E8">
        <w:t>目录名</w:t>
      </w:r>
    </w:p>
    <w:p w:rsidR="00312DA3" w:rsidRDefault="00312DA3" w:rsidP="00312DA3">
      <w:r>
        <w:t xml:space="preserve">            struct inode *, struct dentry *);</w:t>
      </w:r>
    </w:p>
    <w:p w:rsidR="00312DA3" w:rsidRDefault="00312DA3" w:rsidP="00312DA3">
      <w:r>
        <w:t xml:space="preserve">    int (*setattr) (s</w:t>
      </w:r>
      <w:r w:rsidR="002430C9">
        <w:t>truct dentry *, struct iattr *);</w:t>
      </w:r>
    </w:p>
    <w:p w:rsidR="00312DA3" w:rsidRDefault="00312DA3" w:rsidP="00312DA3">
      <w:r>
        <w:t xml:space="preserve">    int (*getattr) (struct vfsmount *mnt, struct dentry *, struct kstat *);</w:t>
      </w:r>
    </w:p>
    <w:p w:rsidR="00312DA3" w:rsidRDefault="00312DA3" w:rsidP="00312DA3">
      <w:r>
        <w:t xml:space="preserve">    int (*setxattr) (struct dentry *, const char *,const void *,size_t,int);</w:t>
      </w:r>
    </w:p>
    <w:p w:rsidR="00312DA3" w:rsidRDefault="00312DA3" w:rsidP="00312DA3">
      <w:r>
        <w:t xml:space="preserve">    ssize_t (*getxattr) (struct dentry *, const char *, void *, size_t);</w:t>
      </w:r>
    </w:p>
    <w:p w:rsidR="00312DA3" w:rsidRDefault="00312DA3" w:rsidP="00312DA3">
      <w:r>
        <w:t xml:space="preserve">    ssize_t (*listxattr) (struct dentry *, char *, size_t);</w:t>
      </w:r>
    </w:p>
    <w:p w:rsidR="00312DA3" w:rsidRDefault="00312DA3" w:rsidP="00312DA3">
      <w:r>
        <w:lastRenderedPageBreak/>
        <w:t xml:space="preserve">    int (*removexattr) (struct dentry *, const char *);</w:t>
      </w:r>
    </w:p>
    <w:p w:rsidR="00312DA3" w:rsidRDefault="00312DA3" w:rsidP="00312DA3">
      <w:r>
        <w:t xml:space="preserve">    int (*fiemap)(struct inode *, struct fiemap_extent_info *, u64 start,</w:t>
      </w:r>
    </w:p>
    <w:p w:rsidR="00312DA3" w:rsidRDefault="00312DA3" w:rsidP="00312DA3">
      <w:r>
        <w:t xml:space="preserve">              u64 len);</w:t>
      </w:r>
    </w:p>
    <w:p w:rsidR="00312DA3" w:rsidRDefault="00312DA3" w:rsidP="00312DA3">
      <w:r>
        <w:t xml:space="preserve">    int (*update_time)(struct inode *, struct timespec *, int);</w:t>
      </w:r>
    </w:p>
    <w:p w:rsidR="00312DA3" w:rsidRDefault="00312DA3" w:rsidP="00312DA3">
      <w:r>
        <w:t xml:space="preserve">    int (*atomic_open)(struct inode *, struct dentry *,</w:t>
      </w:r>
    </w:p>
    <w:p w:rsidR="00312DA3" w:rsidRDefault="00312DA3" w:rsidP="00312DA3">
      <w:r>
        <w:t xml:space="preserve">               struct file *, unsigned open_flag,</w:t>
      </w:r>
    </w:p>
    <w:p w:rsidR="00312DA3" w:rsidRDefault="00312DA3" w:rsidP="00312DA3">
      <w:r>
        <w:t xml:space="preserve">               umode_t create_mode, int *opened);</w:t>
      </w:r>
    </w:p>
    <w:p w:rsidR="00F02939" w:rsidRPr="00F02939" w:rsidRDefault="00312DA3" w:rsidP="00312DA3">
      <w:r>
        <w:t>} ____cacheline_aligned;</w:t>
      </w:r>
    </w:p>
    <w:p w:rsidR="001F3104" w:rsidRDefault="001F3104" w:rsidP="00A27352"/>
    <w:p w:rsidR="00AB4DEC" w:rsidRDefault="00AB4DEC" w:rsidP="00A27352"/>
    <w:p w:rsidR="00A96DA2" w:rsidRPr="00A547D6" w:rsidRDefault="00A96DA2" w:rsidP="00A547D6">
      <w:pPr>
        <w:pStyle w:val="2"/>
        <w:rPr>
          <w:sz w:val="21"/>
          <w:szCs w:val="21"/>
        </w:rPr>
      </w:pPr>
      <w:r w:rsidRPr="00A547D6">
        <w:rPr>
          <w:rFonts w:hint="eastAsia"/>
          <w:sz w:val="21"/>
          <w:szCs w:val="21"/>
        </w:rPr>
        <w:t>3</w:t>
      </w:r>
      <w:r w:rsidRPr="00A547D6">
        <w:rPr>
          <w:rFonts w:hint="eastAsia"/>
          <w:sz w:val="21"/>
          <w:szCs w:val="21"/>
        </w:rPr>
        <w:t>、</w:t>
      </w:r>
      <w:r w:rsidRPr="00A547D6">
        <w:rPr>
          <w:sz w:val="21"/>
          <w:szCs w:val="21"/>
        </w:rPr>
        <w:t>目录项对象</w:t>
      </w:r>
    </w:p>
    <w:p w:rsidR="00A96DA2" w:rsidRDefault="009345C3">
      <w:r>
        <w:tab/>
      </w:r>
      <w:r w:rsidR="00340961">
        <w:t>VFS</w:t>
      </w:r>
      <w:r w:rsidR="00340961">
        <w:rPr>
          <w:rFonts w:hint="eastAsia"/>
        </w:rPr>
        <w:t>把</w:t>
      </w:r>
      <w:r w:rsidR="00340961">
        <w:t>目录当作文件对待，</w:t>
      </w:r>
      <w:r w:rsidR="00340961">
        <w:rPr>
          <w:rFonts w:hint="eastAsia"/>
        </w:rPr>
        <w:t>所以</w:t>
      </w:r>
      <w:r w:rsidR="00340961">
        <w:t>在路径</w:t>
      </w:r>
      <w:r w:rsidR="00340961">
        <w:rPr>
          <w:rFonts w:hint="eastAsia"/>
        </w:rPr>
        <w:t>/bin/vi</w:t>
      </w:r>
      <w:r w:rsidR="00340961">
        <w:rPr>
          <w:rFonts w:hint="eastAsia"/>
        </w:rPr>
        <w:t>中</w:t>
      </w:r>
      <w:r w:rsidR="00340961">
        <w:t>，</w:t>
      </w:r>
      <w:r w:rsidR="00340961">
        <w:rPr>
          <w:rFonts w:hint="eastAsia"/>
        </w:rPr>
        <w:t>bin</w:t>
      </w:r>
      <w:r w:rsidR="00340961">
        <w:rPr>
          <w:rFonts w:hint="eastAsia"/>
        </w:rPr>
        <w:t>和</w:t>
      </w:r>
      <w:r w:rsidR="00340961">
        <w:rPr>
          <w:rFonts w:hint="eastAsia"/>
        </w:rPr>
        <w:t>vi</w:t>
      </w:r>
      <w:r w:rsidR="00340961">
        <w:rPr>
          <w:rFonts w:hint="eastAsia"/>
        </w:rPr>
        <w:t>都</w:t>
      </w:r>
      <w:r w:rsidR="00340961">
        <w:t>属于文件</w:t>
      </w:r>
      <w:r w:rsidR="00340961">
        <w:t>——bin</w:t>
      </w:r>
      <w:r w:rsidR="00340961">
        <w:rPr>
          <w:rFonts w:hint="eastAsia"/>
        </w:rPr>
        <w:t>是</w:t>
      </w:r>
      <w:r w:rsidR="00340961">
        <w:t>特殊的目录文件而</w:t>
      </w:r>
      <w:r w:rsidR="00340961">
        <w:rPr>
          <w:rFonts w:hint="eastAsia"/>
        </w:rPr>
        <w:t>vi</w:t>
      </w:r>
      <w:r w:rsidR="00340961">
        <w:rPr>
          <w:rFonts w:hint="eastAsia"/>
        </w:rPr>
        <w:t>是</w:t>
      </w:r>
      <w:r w:rsidR="00340961">
        <w:t>一个普通文件，路径中的每个组成部分都由一个索引节点对象表示。</w:t>
      </w:r>
      <w:r w:rsidR="00FC4199">
        <w:rPr>
          <w:rFonts w:hint="eastAsia"/>
        </w:rPr>
        <w:t>为了</w:t>
      </w:r>
      <w:r w:rsidR="00FC4199">
        <w:t>方便查找操作，</w:t>
      </w:r>
      <w:r w:rsidR="00FC4199">
        <w:rPr>
          <w:rFonts w:hint="eastAsia"/>
        </w:rPr>
        <w:t>VFS</w:t>
      </w:r>
      <w:r w:rsidR="00FC4199">
        <w:rPr>
          <w:rFonts w:hint="eastAsia"/>
        </w:rPr>
        <w:t>引入</w:t>
      </w:r>
      <w:r w:rsidR="00FC4199">
        <w:t>目录项的概念。每个</w:t>
      </w:r>
      <w:r w:rsidR="00FC4199">
        <w:rPr>
          <w:rFonts w:hint="eastAsia"/>
        </w:rPr>
        <w:t>dentry</w:t>
      </w:r>
      <w:r w:rsidR="00FC4199">
        <w:rPr>
          <w:rFonts w:hint="eastAsia"/>
        </w:rPr>
        <w:t>代表</w:t>
      </w:r>
      <w:r w:rsidR="00FC4199">
        <w:t>路径中的</w:t>
      </w:r>
      <w:r w:rsidR="00FC4199">
        <w:rPr>
          <w:rFonts w:hint="eastAsia"/>
        </w:rPr>
        <w:t>一个</w:t>
      </w:r>
      <w:r w:rsidR="00FC4199">
        <w:t>特定部分。对前一个例子来说：</w:t>
      </w:r>
      <w:r w:rsidR="00FC4199">
        <w:rPr>
          <w:rFonts w:hint="eastAsia"/>
        </w:rPr>
        <w:t>/</w:t>
      </w:r>
      <w:r w:rsidR="00FC4199">
        <w:rPr>
          <w:rFonts w:hint="eastAsia"/>
        </w:rPr>
        <w:t>、</w:t>
      </w:r>
      <w:r w:rsidR="00FC4199">
        <w:rPr>
          <w:rFonts w:hint="eastAsia"/>
        </w:rPr>
        <w:t>bin</w:t>
      </w:r>
      <w:r w:rsidR="00FC4199">
        <w:rPr>
          <w:rFonts w:hint="eastAsia"/>
        </w:rPr>
        <w:t>和</w:t>
      </w:r>
      <w:r w:rsidR="00FC4199">
        <w:rPr>
          <w:rFonts w:hint="eastAsia"/>
        </w:rPr>
        <w:t>vi</w:t>
      </w:r>
      <w:r w:rsidR="00FC4199">
        <w:rPr>
          <w:rFonts w:hint="eastAsia"/>
        </w:rPr>
        <w:t>都</w:t>
      </w:r>
      <w:r w:rsidR="00FC4199">
        <w:t>属于目录</w:t>
      </w:r>
      <w:r w:rsidR="00FC4199">
        <w:rPr>
          <w:rFonts w:hint="eastAsia"/>
        </w:rPr>
        <w:t>项对象</w:t>
      </w:r>
      <w:r w:rsidR="00B760A9">
        <w:rPr>
          <w:rFonts w:hint="eastAsia"/>
        </w:rPr>
        <w:t>，</w:t>
      </w:r>
      <w:r w:rsidR="00B760A9">
        <w:t>前两个是目录，最后一个是普通文件。</w:t>
      </w:r>
      <w:r w:rsidR="00C67F5C">
        <w:rPr>
          <w:rFonts w:hint="eastAsia"/>
        </w:rPr>
        <w:t>在</w:t>
      </w:r>
      <w:r w:rsidR="00C67F5C">
        <w:t>路径中，每</w:t>
      </w:r>
      <w:r w:rsidR="00C67F5C">
        <w:rPr>
          <w:rFonts w:hint="eastAsia"/>
        </w:rPr>
        <w:t>个</w:t>
      </w:r>
      <w:r w:rsidR="00C67F5C">
        <w:t>部分（</w:t>
      </w:r>
      <w:r w:rsidR="00C67F5C">
        <w:rPr>
          <w:rFonts w:hint="eastAsia"/>
        </w:rPr>
        <w:t>包括</w:t>
      </w:r>
      <w:r w:rsidR="00C67F5C">
        <w:t>普通文件</w:t>
      </w:r>
      <w:r w:rsidR="00C67F5C">
        <w:rPr>
          <w:rFonts w:hint="eastAsia"/>
        </w:rPr>
        <w:t>在</w:t>
      </w:r>
      <w:r w:rsidR="00C67F5C">
        <w:t>内）</w:t>
      </w:r>
      <w:r w:rsidR="00C67F5C">
        <w:rPr>
          <w:rFonts w:hint="eastAsia"/>
        </w:rPr>
        <w:t>都是</w:t>
      </w:r>
      <w:r w:rsidR="00C67F5C">
        <w:t>目录</w:t>
      </w:r>
      <w:r w:rsidR="00C67F5C">
        <w:rPr>
          <w:rFonts w:hint="eastAsia"/>
        </w:rPr>
        <w:t>项</w:t>
      </w:r>
      <w:r w:rsidR="00C67F5C">
        <w:t>对象。</w:t>
      </w:r>
    </w:p>
    <w:p w:rsidR="005E30F5" w:rsidRDefault="005E30F5">
      <w:r>
        <w:tab/>
      </w:r>
      <w:r w:rsidR="003E0C6B">
        <w:rPr>
          <w:rFonts w:hint="eastAsia"/>
        </w:rPr>
        <w:t>注意点</w:t>
      </w:r>
      <w:r w:rsidR="003E0C6B">
        <w:t>：</w:t>
      </w:r>
      <w:r w:rsidR="00070F6C">
        <w:rPr>
          <w:rFonts w:hint="eastAsia"/>
        </w:rPr>
        <w:t>目录项</w:t>
      </w:r>
      <w:r w:rsidR="00070F6C">
        <w:t>没有对应的磁盘数据</w:t>
      </w:r>
      <w:r w:rsidR="00070F6C">
        <w:rPr>
          <w:rFonts w:hint="eastAsia"/>
        </w:rPr>
        <w:t>结构</w:t>
      </w:r>
      <w:r w:rsidR="00070F6C">
        <w:t>，</w:t>
      </w:r>
      <w:r w:rsidR="007F5781">
        <w:rPr>
          <w:rFonts w:hint="eastAsia"/>
        </w:rPr>
        <w:t>VFS</w:t>
      </w:r>
      <w:r w:rsidR="007F5781">
        <w:rPr>
          <w:rFonts w:hint="eastAsia"/>
        </w:rPr>
        <w:t>根据</w:t>
      </w:r>
      <w:r w:rsidR="007F5781">
        <w:t>字符串形式的路径名创建在</w:t>
      </w:r>
      <w:r w:rsidR="007F5781">
        <w:rPr>
          <w:rFonts w:hint="eastAsia"/>
        </w:rPr>
        <w:t>内存中</w:t>
      </w:r>
      <w:r w:rsidR="00273012">
        <w:rPr>
          <w:rFonts w:hint="eastAsia"/>
        </w:rPr>
        <w:t>，</w:t>
      </w:r>
      <w:r w:rsidR="00273012">
        <w:t>因此没有被修改</w:t>
      </w:r>
      <w:r w:rsidR="0089237E">
        <w:rPr>
          <w:rFonts w:hint="eastAsia"/>
        </w:rPr>
        <w:t>（是否</w:t>
      </w:r>
      <w:r w:rsidR="0089237E">
        <w:t>为脏，是否需要写回磁盘的标志</w:t>
      </w:r>
      <w:r w:rsidR="0089237E">
        <w:rPr>
          <w:rFonts w:hint="eastAsia"/>
        </w:rPr>
        <w:t>）</w:t>
      </w:r>
      <w:r w:rsidR="00273012">
        <w:t>的标志。</w:t>
      </w:r>
    </w:p>
    <w:p w:rsidR="00823661" w:rsidRDefault="00823661">
      <w:r>
        <w:tab/>
      </w:r>
      <w:r w:rsidR="00063B37">
        <w:rPr>
          <w:rFonts w:hint="eastAsia"/>
        </w:rPr>
        <w:t>目录</w:t>
      </w:r>
      <w:r w:rsidR="00063B37">
        <w:t>项对象</w:t>
      </w:r>
      <w:r w:rsidR="00063B37">
        <w:rPr>
          <w:rFonts w:hint="eastAsia"/>
        </w:rPr>
        <w:t>定义在</w:t>
      </w:r>
      <w:r w:rsidR="00063B37">
        <w:t>文件</w:t>
      </w:r>
      <w:r w:rsidR="00063B37">
        <w:t>&lt;</w:t>
      </w:r>
      <w:r w:rsidR="002127DC">
        <w:rPr>
          <w:rFonts w:hint="eastAsia"/>
        </w:rPr>
        <w:t>l</w:t>
      </w:r>
      <w:r w:rsidR="00063B37" w:rsidRPr="00063B37">
        <w:t>inux/dcache.h</w:t>
      </w:r>
      <w:r w:rsidR="00063B37">
        <w:t>&gt;</w:t>
      </w:r>
      <w:r w:rsidR="00A032C6">
        <w:rPr>
          <w:rFonts w:hint="eastAsia"/>
        </w:rPr>
        <w:t>中</w:t>
      </w:r>
      <w:r w:rsidR="00A032C6">
        <w:t>。下面</w:t>
      </w:r>
      <w:r w:rsidR="00A032C6">
        <w:rPr>
          <w:rFonts w:hint="eastAsia"/>
        </w:rPr>
        <w:t>给出</w:t>
      </w:r>
      <w:r w:rsidR="00A032C6">
        <w:t>该</w:t>
      </w:r>
      <w:r w:rsidR="00A032C6">
        <w:rPr>
          <w:rFonts w:hint="eastAsia"/>
        </w:rPr>
        <w:t>结构体</w:t>
      </w:r>
      <w:r w:rsidR="00A032C6">
        <w:t>和其中各项的描述详细：</w:t>
      </w:r>
    </w:p>
    <w:p w:rsidR="00727B3C" w:rsidRDefault="00727B3C" w:rsidP="00152624">
      <w:r>
        <w:t>struct dentry {</w:t>
      </w:r>
    </w:p>
    <w:p w:rsidR="00152624" w:rsidRDefault="00152624" w:rsidP="00152624">
      <w:r>
        <w:t xml:space="preserve">    unsigned int d_flags;       /* </w:t>
      </w:r>
      <w:r w:rsidR="005C7457">
        <w:rPr>
          <w:rFonts w:hint="eastAsia"/>
        </w:rPr>
        <w:t>目录项</w:t>
      </w:r>
      <w:r w:rsidR="005C7457">
        <w:t>标识</w:t>
      </w:r>
      <w:r w:rsidR="005C7457">
        <w:t xml:space="preserve"> </w:t>
      </w:r>
      <w:r>
        <w:t>protected by d_lock */</w:t>
      </w:r>
    </w:p>
    <w:p w:rsidR="00152624" w:rsidRDefault="00152624" w:rsidP="00152624">
      <w:r>
        <w:t xml:space="preserve">    seqcount_t d_seq;       /* </w:t>
      </w:r>
      <w:r w:rsidR="0027475F">
        <w:rPr>
          <w:rFonts w:hint="eastAsia"/>
        </w:rPr>
        <w:t>每个目录</w:t>
      </w:r>
      <w:r w:rsidR="0027475F">
        <w:t>项的顺序锁</w:t>
      </w:r>
      <w:r>
        <w:t xml:space="preserve"> */</w:t>
      </w:r>
    </w:p>
    <w:p w:rsidR="00152624" w:rsidRDefault="00152624" w:rsidP="00152624">
      <w:r>
        <w:t xml:space="preserve">    struct hlist_bl_node d_hash;    /* </w:t>
      </w:r>
      <w:r w:rsidR="008A02B3">
        <w:rPr>
          <w:rFonts w:hint="eastAsia"/>
        </w:rPr>
        <w:t>查找</w:t>
      </w:r>
      <w:r w:rsidR="008A02B3">
        <w:t>散列表</w:t>
      </w:r>
      <w:r>
        <w:t>lookup hash list */</w:t>
      </w:r>
    </w:p>
    <w:p w:rsidR="00152624" w:rsidRDefault="00152624" w:rsidP="00152624">
      <w:r>
        <w:t xml:space="preserve">    struct dentry *d_parent;    /* </w:t>
      </w:r>
      <w:r w:rsidR="00786FDE">
        <w:rPr>
          <w:rFonts w:hint="eastAsia"/>
        </w:rPr>
        <w:t>父</w:t>
      </w:r>
      <w:r w:rsidR="00786FDE">
        <w:t>目录的目录</w:t>
      </w:r>
      <w:r w:rsidR="00786FDE">
        <w:rPr>
          <w:rFonts w:hint="eastAsia"/>
        </w:rPr>
        <w:t>对象</w:t>
      </w:r>
      <w:r>
        <w:t>parent directory */</w:t>
      </w:r>
    </w:p>
    <w:p w:rsidR="00152624" w:rsidRDefault="00152624" w:rsidP="00152624">
      <w:r>
        <w:t xml:space="preserve">    struct qstr d_name;</w:t>
      </w:r>
      <w:r w:rsidR="00B463DA">
        <w:tab/>
        <w:t xml:space="preserve"> </w:t>
      </w:r>
      <w:r w:rsidR="00B463DA">
        <w:tab/>
        <w:t>/*</w:t>
      </w:r>
      <w:r w:rsidR="00924D9E">
        <w:t xml:space="preserve"> </w:t>
      </w:r>
      <w:r w:rsidR="00A727BB">
        <w:rPr>
          <w:rFonts w:hint="eastAsia"/>
        </w:rPr>
        <w:t>目录项</w:t>
      </w:r>
      <w:r w:rsidR="00A727BB">
        <w:t>名称</w:t>
      </w:r>
      <w:r w:rsidR="00A727BB">
        <w:rPr>
          <w:rFonts w:hint="eastAsia"/>
        </w:rPr>
        <w:t xml:space="preserve"> </w:t>
      </w:r>
      <w:r w:rsidR="00B463DA">
        <w:t>*/</w:t>
      </w:r>
    </w:p>
    <w:p w:rsidR="00152624" w:rsidRDefault="00152624" w:rsidP="00152624">
      <w:r>
        <w:t xml:space="preserve">    struct inode *d_inode;      /* </w:t>
      </w:r>
      <w:r w:rsidR="00C03FCA">
        <w:rPr>
          <w:rFonts w:hint="eastAsia"/>
        </w:rPr>
        <w:t>相关联</w:t>
      </w:r>
      <w:r w:rsidR="00C03FCA">
        <w:t>的索引节点</w:t>
      </w:r>
      <w:r>
        <w:t xml:space="preserve"> */</w:t>
      </w:r>
    </w:p>
    <w:p w:rsidR="00152624" w:rsidRDefault="00152624" w:rsidP="00152624">
      <w:r>
        <w:t xml:space="preserve">    unsigned char d_iname[DNAME_INLINE_LEN];    /* </w:t>
      </w:r>
      <w:r w:rsidR="00A05538">
        <w:rPr>
          <w:rFonts w:hint="eastAsia"/>
        </w:rPr>
        <w:t>短文件</w:t>
      </w:r>
      <w:r w:rsidR="00A05538">
        <w:t>名</w:t>
      </w:r>
      <w:r>
        <w:t xml:space="preserve"> */</w:t>
      </w:r>
    </w:p>
    <w:p w:rsidR="00152624" w:rsidRDefault="00152624" w:rsidP="00152624">
      <w:r>
        <w:t xml:space="preserve">    unsigned int d_count;       /* </w:t>
      </w:r>
      <w:r w:rsidR="00BA6013">
        <w:rPr>
          <w:rFonts w:hint="eastAsia"/>
        </w:rPr>
        <w:t>使用记数</w:t>
      </w:r>
      <w:r>
        <w:t>protected by d_lock */</w:t>
      </w:r>
    </w:p>
    <w:p w:rsidR="00152624" w:rsidRDefault="00152624" w:rsidP="00152624">
      <w:r>
        <w:t xml:space="preserve">    spinlock_t d_lock;      /* </w:t>
      </w:r>
      <w:r w:rsidR="00A54FE7">
        <w:rPr>
          <w:rFonts w:hint="eastAsia"/>
        </w:rPr>
        <w:t>目录项</w:t>
      </w:r>
      <w:r w:rsidR="00A54FE7">
        <w:t>锁</w:t>
      </w:r>
      <w:r>
        <w:t>per dentry lock */</w:t>
      </w:r>
    </w:p>
    <w:p w:rsidR="00152624" w:rsidRDefault="00152624" w:rsidP="00152624">
      <w:r>
        <w:t xml:space="preserve">    const struct dentry_operations *d_op;</w:t>
      </w:r>
      <w:r w:rsidR="00432F21">
        <w:t xml:space="preserve"> /*</w:t>
      </w:r>
      <w:r w:rsidR="00E54E7D">
        <w:t xml:space="preserve"> </w:t>
      </w:r>
      <w:r w:rsidR="00E54E7D">
        <w:rPr>
          <w:rFonts w:hint="eastAsia"/>
        </w:rPr>
        <w:t>目录</w:t>
      </w:r>
      <w:r w:rsidR="00E54E7D">
        <w:t>项操作指针</w:t>
      </w:r>
      <w:r w:rsidR="00E54E7D">
        <w:rPr>
          <w:rFonts w:hint="eastAsia"/>
        </w:rPr>
        <w:t xml:space="preserve"> </w:t>
      </w:r>
      <w:r w:rsidR="00432F21">
        <w:t>*/</w:t>
      </w:r>
    </w:p>
    <w:p w:rsidR="00152624" w:rsidRDefault="00152624" w:rsidP="00152624">
      <w:r>
        <w:t xml:space="preserve">    struct super_block *d_sb;   /* </w:t>
      </w:r>
      <w:r w:rsidR="006C43EB">
        <w:rPr>
          <w:rFonts w:hint="eastAsia"/>
        </w:rPr>
        <w:t>目录树</w:t>
      </w:r>
      <w:r w:rsidR="006C43EB">
        <w:t>对应的超级块</w:t>
      </w:r>
      <w:r>
        <w:t>The root of the dentry tree */</w:t>
      </w:r>
    </w:p>
    <w:p w:rsidR="00152624" w:rsidRDefault="00152624" w:rsidP="00152624">
      <w:r>
        <w:t xml:space="preserve">    unsigned long d_time;       /* </w:t>
      </w:r>
      <w:r w:rsidR="006B6D3F">
        <w:rPr>
          <w:rFonts w:hint="eastAsia"/>
        </w:rPr>
        <w:t>目录</w:t>
      </w:r>
      <w:r w:rsidR="006B6D3F">
        <w:t>重置时间</w:t>
      </w:r>
      <w:r>
        <w:t>used by d_revalidate */</w:t>
      </w:r>
    </w:p>
    <w:p w:rsidR="00152624" w:rsidRDefault="00152624" w:rsidP="00152624">
      <w:r>
        <w:t xml:space="preserve">    void *d_fsdata;         /* </w:t>
      </w:r>
      <w:r w:rsidR="00C226A8">
        <w:rPr>
          <w:rFonts w:hint="eastAsia"/>
        </w:rPr>
        <w:t>文件</w:t>
      </w:r>
      <w:r w:rsidR="00C226A8">
        <w:t>特有数据</w:t>
      </w:r>
      <w:r>
        <w:t>fs-specific data */</w:t>
      </w:r>
    </w:p>
    <w:p w:rsidR="00152624" w:rsidRDefault="00152624" w:rsidP="00152624"/>
    <w:p w:rsidR="00152624" w:rsidRDefault="00152624" w:rsidP="00152624">
      <w:r>
        <w:t xml:space="preserve">    struct list_head d_lru;     /* </w:t>
      </w:r>
      <w:r w:rsidR="001953AE">
        <w:rPr>
          <w:rFonts w:hint="eastAsia"/>
        </w:rPr>
        <w:t>最近</w:t>
      </w:r>
      <w:r w:rsidR="00492AB8">
        <w:rPr>
          <w:rFonts w:hint="eastAsia"/>
        </w:rPr>
        <w:t>最</w:t>
      </w:r>
      <w:r w:rsidR="00492AB8">
        <w:t>少使用</w:t>
      </w:r>
      <w:r w:rsidR="00492AB8">
        <w:rPr>
          <w:rFonts w:hint="eastAsia"/>
        </w:rPr>
        <w:t>链表</w:t>
      </w:r>
      <w:r>
        <w:t>LRU list */</w:t>
      </w:r>
    </w:p>
    <w:p w:rsidR="00152624" w:rsidRDefault="00152624" w:rsidP="00152624">
      <w:r>
        <w:t xml:space="preserve">    /*</w:t>
      </w:r>
    </w:p>
    <w:p w:rsidR="00152624" w:rsidRDefault="00152624" w:rsidP="00152624">
      <w:r>
        <w:t xml:space="preserve">     * d_child and d_rcu can share memory</w:t>
      </w:r>
    </w:p>
    <w:p w:rsidR="00152624" w:rsidRDefault="00152624" w:rsidP="00152624">
      <w:r>
        <w:t xml:space="preserve">     */</w:t>
      </w:r>
    </w:p>
    <w:p w:rsidR="00152624" w:rsidRDefault="00152624" w:rsidP="00152624">
      <w:r>
        <w:t xml:space="preserve">    union {</w:t>
      </w:r>
    </w:p>
    <w:p w:rsidR="00152624" w:rsidRDefault="00152624" w:rsidP="00152624">
      <w:r>
        <w:t xml:space="preserve">        struct list_head d_child;   /* </w:t>
      </w:r>
      <w:r w:rsidR="006A0E06">
        <w:rPr>
          <w:rFonts w:hint="eastAsia"/>
        </w:rPr>
        <w:t>目录项内部</w:t>
      </w:r>
      <w:r w:rsidR="006A0E06">
        <w:t>形成的链表</w:t>
      </w:r>
      <w:r w:rsidR="006A0E06">
        <w:rPr>
          <w:rFonts w:hint="eastAsia"/>
        </w:rPr>
        <w:t xml:space="preserve"> </w:t>
      </w:r>
      <w:r>
        <w:t>*/</w:t>
      </w:r>
    </w:p>
    <w:p w:rsidR="00152624" w:rsidRDefault="00152624" w:rsidP="00152624">
      <w:r>
        <w:t xml:space="preserve">        struct rcu_head d_rcu;</w:t>
      </w:r>
      <w:r w:rsidR="006F6504">
        <w:t xml:space="preserve"> /*</w:t>
      </w:r>
      <w:r w:rsidR="009E65DE">
        <w:t xml:space="preserve"> </w:t>
      </w:r>
      <w:r w:rsidR="001A60D6">
        <w:t>RCU</w:t>
      </w:r>
      <w:r w:rsidR="001A60D6">
        <w:rPr>
          <w:rFonts w:hint="eastAsia"/>
        </w:rPr>
        <w:t>加锁</w:t>
      </w:r>
      <w:r w:rsidR="006F6504">
        <w:t xml:space="preserve"> *</w:t>
      </w:r>
      <w:r w:rsidR="006F6504">
        <w:rPr>
          <w:rFonts w:hint="eastAsia"/>
        </w:rPr>
        <w:t>/</w:t>
      </w:r>
    </w:p>
    <w:p w:rsidR="00152624" w:rsidRDefault="00152624" w:rsidP="00152624">
      <w:r>
        <w:t xml:space="preserve">    } d_u;</w:t>
      </w:r>
    </w:p>
    <w:p w:rsidR="00152624" w:rsidRDefault="00152624" w:rsidP="00152624">
      <w:r>
        <w:lastRenderedPageBreak/>
        <w:t xml:space="preserve">    struct list_head d_subdirs; /* </w:t>
      </w:r>
      <w:r w:rsidR="004F2DF4">
        <w:rPr>
          <w:rFonts w:hint="eastAsia"/>
        </w:rPr>
        <w:t>子</w:t>
      </w:r>
      <w:r w:rsidR="004F2DF4">
        <w:t>目录链表</w:t>
      </w:r>
      <w:r>
        <w:t>our children */</w:t>
      </w:r>
    </w:p>
    <w:p w:rsidR="00152624" w:rsidRDefault="00152624" w:rsidP="00152624">
      <w:r>
        <w:t xml:space="preserve">    struct hlist_node d_alias;  /* </w:t>
      </w:r>
      <w:r w:rsidR="00E819DB">
        <w:rPr>
          <w:rFonts w:hint="eastAsia"/>
        </w:rPr>
        <w:t>索引</w:t>
      </w:r>
      <w:r w:rsidR="00E819DB">
        <w:t>节点别名链表</w:t>
      </w:r>
      <w:r>
        <w:t>inode alias list */</w:t>
      </w:r>
    </w:p>
    <w:p w:rsidR="00A032C6" w:rsidRPr="00A032C6" w:rsidRDefault="00152624" w:rsidP="00152624">
      <w:r>
        <w:t>};</w:t>
      </w:r>
    </w:p>
    <w:p w:rsidR="00F5561F" w:rsidRDefault="00F5561F">
      <w:r>
        <w:rPr>
          <w:rFonts w:hint="eastAsia"/>
        </w:rPr>
        <w:t>（</w:t>
      </w:r>
      <w:r>
        <w:rPr>
          <w:rFonts w:hint="eastAsia"/>
        </w:rPr>
        <w:t>1</w:t>
      </w:r>
      <w:r>
        <w:rPr>
          <w:rFonts w:hint="eastAsia"/>
        </w:rPr>
        <w:t>）目录项</w:t>
      </w:r>
      <w:r>
        <w:t>状态</w:t>
      </w:r>
    </w:p>
    <w:p w:rsidR="009345C3" w:rsidRDefault="009463C6" w:rsidP="00F5561F">
      <w:pPr>
        <w:ind w:firstLine="420"/>
      </w:pPr>
      <w:r>
        <w:rPr>
          <w:rFonts w:hint="eastAsia"/>
        </w:rPr>
        <w:t>目录项</w:t>
      </w:r>
      <w:r>
        <w:t>对象</w:t>
      </w:r>
      <w:r>
        <w:rPr>
          <w:rFonts w:hint="eastAsia"/>
        </w:rPr>
        <w:t>有</w:t>
      </w:r>
      <w:r>
        <w:t>三种有效状态：</w:t>
      </w:r>
      <w:r w:rsidR="009A59F5">
        <w:rPr>
          <w:rFonts w:hint="eastAsia"/>
        </w:rPr>
        <w:t>被</w:t>
      </w:r>
      <w:r w:rsidR="009A59F5">
        <w:t>使用、未</w:t>
      </w:r>
      <w:r w:rsidR="009A59F5">
        <w:rPr>
          <w:rFonts w:hint="eastAsia"/>
        </w:rPr>
        <w:t>被</w:t>
      </w:r>
      <w:r w:rsidR="009A59F5">
        <w:t>使用</w:t>
      </w:r>
      <w:r w:rsidR="009A59F5">
        <w:rPr>
          <w:rFonts w:hint="eastAsia"/>
        </w:rPr>
        <w:t>和</w:t>
      </w:r>
      <w:r w:rsidR="009A59F5">
        <w:t>负状态。</w:t>
      </w:r>
    </w:p>
    <w:p w:rsidR="0087169E" w:rsidRDefault="008E132E" w:rsidP="008E132E">
      <w:r>
        <w:rPr>
          <w:rFonts w:hint="eastAsia"/>
        </w:rPr>
        <w:t>A</w:t>
      </w:r>
      <w:r>
        <w:rPr>
          <w:rFonts w:hint="eastAsia"/>
        </w:rPr>
        <w:t>．</w:t>
      </w:r>
      <w:r w:rsidR="0087169E">
        <w:rPr>
          <w:rFonts w:hint="eastAsia"/>
        </w:rPr>
        <w:t>一个</w:t>
      </w:r>
      <w:r w:rsidR="0087169E">
        <w:t>被使用的目录项对应一个有效的索引节点</w:t>
      </w:r>
      <w:r w:rsidR="0087169E">
        <w:rPr>
          <w:rFonts w:hint="eastAsia"/>
        </w:rPr>
        <w:t>（即</w:t>
      </w:r>
      <w:r w:rsidR="0087169E">
        <w:rPr>
          <w:rFonts w:hint="eastAsia"/>
        </w:rPr>
        <w:t>d_inode</w:t>
      </w:r>
      <w:r w:rsidR="0087169E">
        <w:rPr>
          <w:rFonts w:hint="eastAsia"/>
        </w:rPr>
        <w:t>指向</w:t>
      </w:r>
      <w:r w:rsidR="0087169E">
        <w:t>相应的索引节点</w:t>
      </w:r>
      <w:r w:rsidR="0087169E">
        <w:rPr>
          <w:rFonts w:hint="eastAsia"/>
        </w:rPr>
        <w:t>）并且</w:t>
      </w:r>
      <w:r w:rsidR="0087169E">
        <w:t>表明</w:t>
      </w:r>
      <w:r w:rsidR="0087169E">
        <w:rPr>
          <w:rFonts w:hint="eastAsia"/>
        </w:rPr>
        <w:t>该</w:t>
      </w:r>
      <w:r w:rsidR="0087169E">
        <w:t>对象存在一个或多个使用者（</w:t>
      </w:r>
      <w:r w:rsidR="0087169E">
        <w:rPr>
          <w:rFonts w:hint="eastAsia"/>
        </w:rPr>
        <w:t>即</w:t>
      </w:r>
      <w:r w:rsidR="0087169E">
        <w:rPr>
          <w:rFonts w:hint="eastAsia"/>
        </w:rPr>
        <w:t>d_count</w:t>
      </w:r>
      <w:r w:rsidR="0087169E">
        <w:rPr>
          <w:rFonts w:hint="eastAsia"/>
        </w:rPr>
        <w:t>为</w:t>
      </w:r>
      <w:r w:rsidR="0087169E">
        <w:t>正值）</w:t>
      </w:r>
      <w:r w:rsidR="0087169E">
        <w:rPr>
          <w:rFonts w:hint="eastAsia"/>
        </w:rPr>
        <w:t>。</w:t>
      </w:r>
    </w:p>
    <w:p w:rsidR="00833216" w:rsidRDefault="008E132E">
      <w:r>
        <w:t>B</w:t>
      </w:r>
      <w:r>
        <w:rPr>
          <w:rFonts w:hint="eastAsia"/>
        </w:rPr>
        <w:t>．</w:t>
      </w:r>
      <w:r w:rsidR="00E35F9E">
        <w:rPr>
          <w:rFonts w:hint="eastAsia"/>
        </w:rPr>
        <w:t>一个</w:t>
      </w:r>
      <w:r w:rsidR="00E35F9E">
        <w:t>未被使用的目录项对应一个有效的索引节点（</w:t>
      </w:r>
      <w:r w:rsidR="00E35F9E">
        <w:rPr>
          <w:rFonts w:hint="eastAsia"/>
        </w:rPr>
        <w:t>即</w:t>
      </w:r>
      <w:r w:rsidR="00E35F9E">
        <w:rPr>
          <w:rFonts w:hint="eastAsia"/>
        </w:rPr>
        <w:t>d_</w:t>
      </w:r>
      <w:r w:rsidR="00E35F9E">
        <w:t>inode</w:t>
      </w:r>
      <w:r w:rsidR="00E35F9E">
        <w:rPr>
          <w:rFonts w:hint="eastAsia"/>
        </w:rPr>
        <w:t>指向</w:t>
      </w:r>
      <w:r w:rsidR="00E35F9E">
        <w:t>一个</w:t>
      </w:r>
      <w:r w:rsidR="00E35F9E">
        <w:rPr>
          <w:rFonts w:hint="eastAsia"/>
        </w:rPr>
        <w:t>索引</w:t>
      </w:r>
      <w:r w:rsidR="00E35F9E">
        <w:t>节点）</w:t>
      </w:r>
      <w:r w:rsidR="00E35F9E">
        <w:rPr>
          <w:rFonts w:hint="eastAsia"/>
        </w:rPr>
        <w:t>，</w:t>
      </w:r>
      <w:r w:rsidR="00E35F9E">
        <w:t>但是应该指明</w:t>
      </w:r>
      <w:r w:rsidR="00E35F9E">
        <w:rPr>
          <w:rFonts w:hint="eastAsia"/>
        </w:rPr>
        <w:t>VFS</w:t>
      </w:r>
      <w:r w:rsidR="00E35F9E">
        <w:rPr>
          <w:rFonts w:hint="eastAsia"/>
        </w:rPr>
        <w:t>当前</w:t>
      </w:r>
      <w:r w:rsidR="00E35F9E">
        <w:t>并未使用它</w:t>
      </w:r>
      <w:r w:rsidR="00E35F9E">
        <w:rPr>
          <w:rFonts w:hint="eastAsia"/>
        </w:rPr>
        <w:t>（</w:t>
      </w:r>
      <w:r w:rsidR="00E35F9E">
        <w:rPr>
          <w:rFonts w:hint="eastAsia"/>
        </w:rPr>
        <w:t>d_count</w:t>
      </w:r>
      <w:r w:rsidR="00E35F9E">
        <w:rPr>
          <w:rFonts w:hint="eastAsia"/>
        </w:rPr>
        <w:t>为</w:t>
      </w:r>
      <w:r w:rsidR="00E35F9E">
        <w:rPr>
          <w:rFonts w:hint="eastAsia"/>
        </w:rPr>
        <w:t>0</w:t>
      </w:r>
      <w:r w:rsidR="00E35F9E">
        <w:rPr>
          <w:rFonts w:hint="eastAsia"/>
        </w:rPr>
        <w:t>）</w:t>
      </w:r>
      <w:r w:rsidR="008F067B">
        <w:rPr>
          <w:rFonts w:hint="eastAsia"/>
        </w:rPr>
        <w:t>。</w:t>
      </w:r>
      <w:r w:rsidR="005D3935">
        <w:rPr>
          <w:rFonts w:hint="eastAsia"/>
        </w:rPr>
        <w:t>保留</w:t>
      </w:r>
      <w:r w:rsidR="005D3935">
        <w:t>在缓存中，方便后续使用。</w:t>
      </w:r>
    </w:p>
    <w:p w:rsidR="00BF7B2B" w:rsidRDefault="008E132E">
      <w:r>
        <w:t>C</w:t>
      </w:r>
      <w:r>
        <w:rPr>
          <w:rFonts w:hint="eastAsia"/>
        </w:rPr>
        <w:t>．</w:t>
      </w:r>
      <w:r w:rsidR="00BF7B2B">
        <w:rPr>
          <w:rFonts w:hint="eastAsia"/>
        </w:rPr>
        <w:t>一个</w:t>
      </w:r>
      <w:r w:rsidR="00BF7B2B">
        <w:t>负状态的目录项没有对应</w:t>
      </w:r>
      <w:r w:rsidR="00BF7B2B">
        <w:rPr>
          <w:rFonts w:hint="eastAsia"/>
        </w:rPr>
        <w:t>的</w:t>
      </w:r>
      <w:r w:rsidR="00BF7B2B">
        <w:t>有效索引节点（</w:t>
      </w:r>
      <w:r w:rsidR="00BF7B2B">
        <w:rPr>
          <w:rFonts w:hint="eastAsia"/>
        </w:rPr>
        <w:t>d_inode</w:t>
      </w:r>
      <w:r w:rsidR="00364210">
        <w:rPr>
          <w:rFonts w:hint="eastAsia"/>
        </w:rPr>
        <w:t>为</w:t>
      </w:r>
      <w:r w:rsidR="00364210">
        <w:rPr>
          <w:rFonts w:hint="eastAsia"/>
        </w:rPr>
        <w:t>NULL</w:t>
      </w:r>
      <w:r w:rsidR="00BF7B2B">
        <w:t>）</w:t>
      </w:r>
      <w:r w:rsidR="00364210">
        <w:rPr>
          <w:rFonts w:hint="eastAsia"/>
        </w:rPr>
        <w:t>，</w:t>
      </w:r>
      <w:r w:rsidR="005E0BC8">
        <w:rPr>
          <w:rFonts w:hint="eastAsia"/>
        </w:rPr>
        <w:t>因为</w:t>
      </w:r>
      <w:r w:rsidR="005E0BC8">
        <w:t>索引节点已被删除或路径</w:t>
      </w:r>
      <w:r w:rsidR="005E0BC8">
        <w:rPr>
          <w:rFonts w:hint="eastAsia"/>
        </w:rPr>
        <w:t>不再</w:t>
      </w:r>
      <w:r w:rsidR="005E0BC8">
        <w:t>正确，但是目录项仍然保留，以便快速解析以后的路径查询。</w:t>
      </w:r>
    </w:p>
    <w:p w:rsidR="00504D6C" w:rsidRDefault="00504D6C">
      <w:r>
        <w:rPr>
          <w:rFonts w:hint="eastAsia"/>
        </w:rPr>
        <w:t>（</w:t>
      </w:r>
      <w:r>
        <w:rPr>
          <w:rFonts w:hint="eastAsia"/>
        </w:rPr>
        <w:t>2</w:t>
      </w:r>
      <w:r>
        <w:rPr>
          <w:rFonts w:hint="eastAsia"/>
        </w:rPr>
        <w:t>）</w:t>
      </w:r>
      <w:r w:rsidR="00B23BE9">
        <w:rPr>
          <w:rFonts w:hint="eastAsia"/>
        </w:rPr>
        <w:t>目录项</w:t>
      </w:r>
      <w:r w:rsidR="00B23BE9">
        <w:t>缓存</w:t>
      </w:r>
    </w:p>
    <w:p w:rsidR="00504D6C" w:rsidRDefault="00B67555">
      <w:r>
        <w:tab/>
      </w:r>
      <w:r w:rsidR="009E55E1">
        <w:rPr>
          <w:rFonts w:hint="eastAsia"/>
        </w:rPr>
        <w:t>如果</w:t>
      </w:r>
      <w:r w:rsidR="009E55E1">
        <w:rPr>
          <w:rFonts w:hint="eastAsia"/>
        </w:rPr>
        <w:t>VFS</w:t>
      </w:r>
      <w:r w:rsidR="009E55E1">
        <w:rPr>
          <w:rFonts w:hint="eastAsia"/>
        </w:rPr>
        <w:t>遍历</w:t>
      </w:r>
      <w:r w:rsidR="009E55E1">
        <w:t>路径名中所有的元素并将它们逐个的解析成目录项对象，还要到达最深层目录，将是一件非常费力的工作</w:t>
      </w:r>
      <w:r w:rsidR="009E55E1">
        <w:rPr>
          <w:rFonts w:hint="eastAsia"/>
        </w:rPr>
        <w:t>，</w:t>
      </w:r>
      <w:r w:rsidR="009E55E1">
        <w:t>所以</w:t>
      </w:r>
      <w:r w:rsidR="009E55E1">
        <w:rPr>
          <w:rFonts w:hint="eastAsia"/>
        </w:rPr>
        <w:t>内核</w:t>
      </w:r>
      <w:r w:rsidR="009E55E1">
        <w:t>将目录对象缓存</w:t>
      </w:r>
      <w:r w:rsidR="009E55E1">
        <w:rPr>
          <w:rFonts w:hint="eastAsia"/>
        </w:rPr>
        <w:t>起来</w:t>
      </w:r>
      <w:r w:rsidR="009E55E1">
        <w:t>。</w:t>
      </w:r>
      <w:r w:rsidR="009E55E1">
        <w:rPr>
          <w:rFonts w:hint="eastAsia"/>
        </w:rPr>
        <w:t>目录项</w:t>
      </w:r>
      <w:r w:rsidR="009E55E1">
        <w:t>缓存分为三个部分：</w:t>
      </w:r>
    </w:p>
    <w:p w:rsidR="009E55E1" w:rsidRDefault="00B53136">
      <w:r>
        <w:t>A</w:t>
      </w:r>
      <w:r>
        <w:rPr>
          <w:rFonts w:hint="eastAsia"/>
        </w:rPr>
        <w:t>．</w:t>
      </w:r>
      <w:r w:rsidR="00CE723E">
        <w:t>“</w:t>
      </w:r>
      <w:r w:rsidR="00CE723E">
        <w:rPr>
          <w:rFonts w:hint="eastAsia"/>
        </w:rPr>
        <w:t>被</w:t>
      </w:r>
      <w:r w:rsidR="00CE723E">
        <w:t>使用的</w:t>
      </w:r>
      <w:r w:rsidR="00CE723E">
        <w:t>”</w:t>
      </w:r>
      <w:r w:rsidR="00CE723E">
        <w:rPr>
          <w:rFonts w:hint="eastAsia"/>
        </w:rPr>
        <w:t>目录</w:t>
      </w:r>
      <w:r w:rsidR="00CE723E">
        <w:t>项链表：通过索引节点</w:t>
      </w:r>
      <w:r w:rsidR="00CE723E">
        <w:rPr>
          <w:rFonts w:hint="eastAsia"/>
        </w:rPr>
        <w:t>对象</w:t>
      </w:r>
      <w:r w:rsidR="00CE723E">
        <w:t>中的</w:t>
      </w:r>
      <w:r w:rsidR="00CE723E">
        <w:rPr>
          <w:rFonts w:hint="eastAsia"/>
        </w:rPr>
        <w:t>成员</w:t>
      </w:r>
      <w:r w:rsidR="00CE723E">
        <w:rPr>
          <w:rFonts w:hint="eastAsia"/>
        </w:rPr>
        <w:t>i_dentry</w:t>
      </w:r>
      <w:r w:rsidR="00CE723E">
        <w:rPr>
          <w:rFonts w:hint="eastAsia"/>
        </w:rPr>
        <w:t>项</w:t>
      </w:r>
      <w:r w:rsidR="00CE723E">
        <w:t>连接相关的索引节点</w:t>
      </w:r>
    </w:p>
    <w:p w:rsidR="00CE723E" w:rsidRDefault="00B53136">
      <w:r>
        <w:t>B</w:t>
      </w:r>
      <w:r>
        <w:rPr>
          <w:rFonts w:hint="eastAsia"/>
        </w:rPr>
        <w:t>．</w:t>
      </w:r>
      <w:r w:rsidR="00CE723E">
        <w:t>“</w:t>
      </w:r>
      <w:r w:rsidR="00D610BF">
        <w:rPr>
          <w:rFonts w:hint="eastAsia"/>
        </w:rPr>
        <w:t>最近</w:t>
      </w:r>
      <w:r w:rsidR="00D610BF">
        <w:t>被使用的</w:t>
      </w:r>
      <w:r w:rsidR="00CE723E">
        <w:t>”</w:t>
      </w:r>
      <w:r w:rsidR="00D610BF">
        <w:rPr>
          <w:rFonts w:hint="eastAsia"/>
        </w:rPr>
        <w:t>双向</w:t>
      </w:r>
      <w:r w:rsidR="00D610BF">
        <w:t>链表：</w:t>
      </w:r>
      <w:r w:rsidR="00824DB7">
        <w:rPr>
          <w:rFonts w:hint="eastAsia"/>
        </w:rPr>
        <w:t>含有</w:t>
      </w:r>
      <w:r w:rsidR="00824DB7">
        <w:t>未被使用的和</w:t>
      </w:r>
      <w:r w:rsidR="00824DB7">
        <w:rPr>
          <w:rFonts w:hint="eastAsia"/>
        </w:rPr>
        <w:t>负</w:t>
      </w:r>
      <w:r w:rsidR="00824DB7">
        <w:t>状态的目录项对象，总是在头部插入项目项</w:t>
      </w:r>
      <w:r w:rsidR="00824DB7">
        <w:rPr>
          <w:rFonts w:hint="eastAsia"/>
        </w:rPr>
        <w:t>，</w:t>
      </w:r>
      <w:r w:rsidR="00824DB7">
        <w:t>所以</w:t>
      </w:r>
      <w:r w:rsidR="00824DB7">
        <w:rPr>
          <w:rFonts w:hint="eastAsia"/>
        </w:rPr>
        <w:t>链头</w:t>
      </w:r>
      <w:r w:rsidR="00824DB7">
        <w:t>节点的数据</w:t>
      </w:r>
      <w:r w:rsidR="00824DB7">
        <w:rPr>
          <w:rFonts w:hint="eastAsia"/>
        </w:rPr>
        <w:t>总比</w:t>
      </w:r>
      <w:r w:rsidR="00824DB7">
        <w:t>链尾的数据要新。当</w:t>
      </w:r>
      <w:r w:rsidR="00824DB7">
        <w:rPr>
          <w:rFonts w:hint="eastAsia"/>
        </w:rPr>
        <w:t>内核</w:t>
      </w:r>
      <w:r w:rsidR="00824DB7">
        <w:t>必须通过删除节点</w:t>
      </w:r>
      <w:r w:rsidR="00824DB7">
        <w:rPr>
          <w:rFonts w:hint="eastAsia"/>
        </w:rPr>
        <w:t>项</w:t>
      </w:r>
      <w:r w:rsidR="00824DB7">
        <w:t>回收内存时，会从链</w:t>
      </w:r>
      <w:r w:rsidR="00824DB7">
        <w:rPr>
          <w:rFonts w:hint="eastAsia"/>
        </w:rPr>
        <w:t>尾</w:t>
      </w:r>
      <w:r w:rsidR="00824DB7">
        <w:t>删除节点项。</w:t>
      </w:r>
    </w:p>
    <w:p w:rsidR="005F497D" w:rsidRPr="00CE723E" w:rsidRDefault="00B53136">
      <w:r>
        <w:t>C</w:t>
      </w:r>
      <w:r>
        <w:rPr>
          <w:rFonts w:hint="eastAsia"/>
        </w:rPr>
        <w:t>．</w:t>
      </w:r>
      <w:r w:rsidR="00013C8F">
        <w:rPr>
          <w:rFonts w:hint="eastAsia"/>
        </w:rPr>
        <w:t>散列表</w:t>
      </w:r>
      <w:r w:rsidR="00013C8F">
        <w:t>和相应的散列函数用快速</w:t>
      </w:r>
      <w:r w:rsidR="00013C8F">
        <w:rPr>
          <w:rFonts w:hint="eastAsia"/>
        </w:rPr>
        <w:t>地</w:t>
      </w:r>
      <w:r w:rsidR="00013C8F">
        <w:t>将给定路径解析为相关目录项对象。</w:t>
      </w:r>
    </w:p>
    <w:p w:rsidR="00B67555" w:rsidRDefault="0001413F">
      <w:r>
        <w:tab/>
      </w:r>
      <w:r w:rsidR="00EA0D90">
        <w:rPr>
          <w:rFonts w:hint="eastAsia"/>
        </w:rPr>
        <w:t>只要</w:t>
      </w:r>
      <w:r w:rsidR="00EA0D90">
        <w:t>目录</w:t>
      </w:r>
      <w:r w:rsidR="00EA0D90">
        <w:rPr>
          <w:rFonts w:hint="eastAsia"/>
        </w:rPr>
        <w:t>项</w:t>
      </w:r>
      <w:r w:rsidR="00EA0D90">
        <w:t>被缓存，其相应的索引节点也被缓存了</w:t>
      </w:r>
      <w:r w:rsidR="00EA0D90">
        <w:rPr>
          <w:rFonts w:hint="eastAsia"/>
        </w:rPr>
        <w:t>；</w:t>
      </w:r>
      <w:r w:rsidR="00EA0D90">
        <w:t>只要路径名在缓存中找到了，那么相应的索引节点肯定也在内存中缓存</w:t>
      </w:r>
      <w:r w:rsidR="00EA0D90">
        <w:rPr>
          <w:rFonts w:hint="eastAsia"/>
        </w:rPr>
        <w:t>着</w:t>
      </w:r>
      <w:r w:rsidR="00EA0D90">
        <w:t>。</w:t>
      </w:r>
    </w:p>
    <w:p w:rsidR="0001413F" w:rsidRDefault="0001413F"/>
    <w:p w:rsidR="00AD1B23" w:rsidRPr="002127DC" w:rsidRDefault="00AD1B23">
      <w:r>
        <w:rPr>
          <w:rFonts w:hint="eastAsia"/>
        </w:rPr>
        <w:t>（</w:t>
      </w:r>
      <w:r>
        <w:rPr>
          <w:rFonts w:hint="eastAsia"/>
        </w:rPr>
        <w:t>3</w:t>
      </w:r>
      <w:r>
        <w:rPr>
          <w:rFonts w:hint="eastAsia"/>
        </w:rPr>
        <w:t>）目录项</w:t>
      </w:r>
      <w:r>
        <w:t>操作</w:t>
      </w:r>
    </w:p>
    <w:p w:rsidR="00A96DA2" w:rsidRDefault="001230FD">
      <w:r>
        <w:tab/>
      </w:r>
      <w:r w:rsidR="00335EB5">
        <w:rPr>
          <w:rFonts w:hint="eastAsia"/>
        </w:rPr>
        <w:t>目录项</w:t>
      </w:r>
      <w:r w:rsidR="00335EB5">
        <w:t>操作函数定义在</w:t>
      </w:r>
      <w:r w:rsidR="00335EB5">
        <w:t>&lt;</w:t>
      </w:r>
      <w:r w:rsidR="00335EB5" w:rsidRPr="00335EB5">
        <w:t>include/linux/dcache.h</w:t>
      </w:r>
      <w:r w:rsidR="00335EB5">
        <w:t>&gt;</w:t>
      </w:r>
      <w:r w:rsidR="00381C17">
        <w:rPr>
          <w:rFonts w:hint="eastAsia"/>
        </w:rPr>
        <w:t>，</w:t>
      </w:r>
      <w:r w:rsidR="00381C17">
        <w:t>其细节如下：</w:t>
      </w:r>
    </w:p>
    <w:p w:rsidR="000C3CF6" w:rsidRDefault="000C3CF6" w:rsidP="000C3CF6">
      <w:r>
        <w:t>struct dentry_operations {</w:t>
      </w:r>
    </w:p>
    <w:p w:rsidR="000C3CF6" w:rsidRDefault="000C3CF6" w:rsidP="000C3CF6">
      <w:r>
        <w:t xml:space="preserve">    int (*d_revalidate)(struct dentry *, unsigned int);</w:t>
      </w:r>
      <w:r w:rsidR="00F52B5E">
        <w:tab/>
      </w:r>
      <w:r w:rsidR="00F52B5E">
        <w:tab/>
        <w:t>//</w:t>
      </w:r>
      <w:r w:rsidR="00F52B5E">
        <w:rPr>
          <w:rFonts w:hint="eastAsia"/>
        </w:rPr>
        <w:t>判断</w:t>
      </w:r>
      <w:r w:rsidR="00F52B5E">
        <w:t>目录</w:t>
      </w:r>
      <w:r w:rsidR="00F52B5E">
        <w:rPr>
          <w:rFonts w:hint="eastAsia"/>
        </w:rPr>
        <w:t>项</w:t>
      </w:r>
      <w:r w:rsidR="00F52B5E">
        <w:t>对象是否有效</w:t>
      </w:r>
    </w:p>
    <w:p w:rsidR="000C3CF6" w:rsidRDefault="000C3CF6" w:rsidP="000C3CF6">
      <w:r>
        <w:t xml:space="preserve">    int (*d_weak_revalidate)(struct dentry *, unsigned int);</w:t>
      </w:r>
      <w:r w:rsidR="002C78BA">
        <w:t xml:space="preserve"> //</w:t>
      </w:r>
    </w:p>
    <w:p w:rsidR="000C3CF6" w:rsidRDefault="000C3CF6" w:rsidP="000C3CF6">
      <w:r>
        <w:t xml:space="preserve">    int (*d_hash)(const struct </w:t>
      </w:r>
      <w:r w:rsidR="00AB4BC0">
        <w:t>dentry *, const struct inode *,</w:t>
      </w:r>
      <w:r w:rsidR="00AB4BC0">
        <w:rPr>
          <w:rFonts w:hint="eastAsia"/>
        </w:rPr>
        <w:t xml:space="preserve"> </w:t>
      </w:r>
      <w:r>
        <w:t>struct qstr *);</w:t>
      </w:r>
      <w:r w:rsidR="00AB4BC0">
        <w:t xml:space="preserve"> //</w:t>
      </w:r>
      <w:r w:rsidR="00AB4BC0">
        <w:rPr>
          <w:rFonts w:hint="eastAsia"/>
        </w:rPr>
        <w:t>该</w:t>
      </w:r>
      <w:r w:rsidR="00AB4BC0">
        <w:t>函数为目录项生成散列表，当目录项需要加入到散列表中时，</w:t>
      </w:r>
      <w:r w:rsidR="00AB4BC0">
        <w:rPr>
          <w:rFonts w:hint="eastAsia"/>
        </w:rPr>
        <w:t>VFS</w:t>
      </w:r>
      <w:r w:rsidR="00AB4BC0">
        <w:rPr>
          <w:rFonts w:hint="eastAsia"/>
        </w:rPr>
        <w:t>调用</w:t>
      </w:r>
      <w:r w:rsidR="00AB4BC0">
        <w:t>该</w:t>
      </w:r>
      <w:r w:rsidR="00AB4BC0">
        <w:rPr>
          <w:rFonts w:hint="eastAsia"/>
        </w:rPr>
        <w:t>函数</w:t>
      </w:r>
    </w:p>
    <w:p w:rsidR="000C3CF6" w:rsidRDefault="000C3CF6" w:rsidP="000C3CF6">
      <w:r>
        <w:t xml:space="preserve">    int (*d_compare)(const struct dentry *, const struct inode *,</w:t>
      </w:r>
    </w:p>
    <w:p w:rsidR="000C3CF6" w:rsidRDefault="000C3CF6" w:rsidP="000C3CF6">
      <w:r>
        <w:t xml:space="preserve">            const struct dentry *, const struct inode *,</w:t>
      </w:r>
    </w:p>
    <w:p w:rsidR="000C3CF6" w:rsidRDefault="000C3CF6" w:rsidP="000C3CF6">
      <w:r>
        <w:t xml:space="preserve">            unsigned int, const char *, const struct qstr *);</w:t>
      </w:r>
      <w:r w:rsidR="00BA449E">
        <w:t xml:space="preserve"> //</w:t>
      </w:r>
      <w:r w:rsidR="00A9348E">
        <w:t>VFS</w:t>
      </w:r>
      <w:r w:rsidR="00A9348E">
        <w:rPr>
          <w:rFonts w:hint="eastAsia"/>
        </w:rPr>
        <w:t>调用</w:t>
      </w:r>
      <w:r w:rsidR="00A9348E">
        <w:t>该函数</w:t>
      </w:r>
      <w:r w:rsidR="005F1869">
        <w:rPr>
          <w:rFonts w:hint="eastAsia"/>
        </w:rPr>
        <w:t>比较</w:t>
      </w:r>
      <w:r w:rsidR="005F1869">
        <w:rPr>
          <w:rFonts w:hint="eastAsia"/>
        </w:rPr>
        <w:t>name1</w:t>
      </w:r>
      <w:r w:rsidR="005F1869">
        <w:rPr>
          <w:rFonts w:hint="eastAsia"/>
        </w:rPr>
        <w:t>和</w:t>
      </w:r>
      <w:r w:rsidR="005F1869">
        <w:rPr>
          <w:rFonts w:hint="eastAsia"/>
        </w:rPr>
        <w:t>name2</w:t>
      </w:r>
      <w:r w:rsidR="005F1869">
        <w:rPr>
          <w:rFonts w:hint="eastAsia"/>
        </w:rPr>
        <w:t>这</w:t>
      </w:r>
      <w:r w:rsidR="005F1869">
        <w:t>两个文件名</w:t>
      </w:r>
    </w:p>
    <w:p w:rsidR="000C3CF6" w:rsidRDefault="000C3CF6" w:rsidP="000C3CF6">
      <w:r>
        <w:t xml:space="preserve">    int (*d_delete)(const struct dentry *);</w:t>
      </w:r>
      <w:r w:rsidR="006F2327">
        <w:t xml:space="preserve"> //</w:t>
      </w:r>
      <w:r w:rsidR="00D72C49">
        <w:rPr>
          <w:rFonts w:hint="eastAsia"/>
        </w:rPr>
        <w:t>当</w:t>
      </w:r>
      <w:r w:rsidR="00D72C49">
        <w:t>目录项对象的</w:t>
      </w:r>
      <w:r w:rsidR="00D72C49">
        <w:rPr>
          <w:rFonts w:hint="eastAsia"/>
        </w:rPr>
        <w:t>d_count</w:t>
      </w:r>
      <w:r w:rsidR="00D72C49">
        <w:rPr>
          <w:rFonts w:hint="eastAsia"/>
        </w:rPr>
        <w:t>计数值</w:t>
      </w:r>
      <w:r w:rsidR="00D72C49">
        <w:t>等于</w:t>
      </w:r>
      <w:r w:rsidR="00D72C49">
        <w:rPr>
          <w:rFonts w:hint="eastAsia"/>
        </w:rPr>
        <w:t>0</w:t>
      </w:r>
      <w:r w:rsidR="00D72C49">
        <w:rPr>
          <w:rFonts w:hint="eastAsia"/>
        </w:rPr>
        <w:t>时</w:t>
      </w:r>
      <w:r w:rsidR="00D72C49">
        <w:t>，</w:t>
      </w:r>
      <w:r w:rsidR="00D72C49">
        <w:rPr>
          <w:rFonts w:hint="eastAsia"/>
        </w:rPr>
        <w:t>VFS</w:t>
      </w:r>
      <w:r w:rsidR="00D72C49">
        <w:rPr>
          <w:rFonts w:hint="eastAsia"/>
        </w:rPr>
        <w:t>调用该</w:t>
      </w:r>
      <w:r w:rsidR="00D72C49">
        <w:t>函数</w:t>
      </w:r>
    </w:p>
    <w:p w:rsidR="000C3CF6" w:rsidRDefault="000C3CF6" w:rsidP="000C3CF6">
      <w:r>
        <w:t xml:space="preserve">    void (*d_release)(struct dentry *);</w:t>
      </w:r>
      <w:r w:rsidR="00430D01">
        <w:t xml:space="preserve"> //</w:t>
      </w:r>
      <w:r w:rsidR="000F24B5">
        <w:rPr>
          <w:rFonts w:hint="eastAsia"/>
        </w:rPr>
        <w:t>当</w:t>
      </w:r>
      <w:r w:rsidR="000F24B5">
        <w:t>目录项对象将要被释放时</w:t>
      </w:r>
      <w:r w:rsidR="000F24B5">
        <w:rPr>
          <w:rFonts w:hint="eastAsia"/>
        </w:rPr>
        <w:t>调用时</w:t>
      </w:r>
      <w:r w:rsidR="000F24B5">
        <w:t>，默认情况下它</w:t>
      </w:r>
      <w:r w:rsidR="000F24B5">
        <w:rPr>
          <w:rFonts w:hint="eastAsia"/>
        </w:rPr>
        <w:t>什么</w:t>
      </w:r>
      <w:r w:rsidR="000F24B5">
        <w:t>都不做。</w:t>
      </w:r>
    </w:p>
    <w:p w:rsidR="000C3CF6" w:rsidRDefault="000C3CF6" w:rsidP="000C3CF6">
      <w:r>
        <w:t xml:space="preserve">    void (*d_prune)(struct dentry *);</w:t>
      </w:r>
      <w:r w:rsidR="006978EF">
        <w:t xml:space="preserve"> </w:t>
      </w:r>
      <w:r w:rsidR="006978EF">
        <w:rPr>
          <w:rFonts w:hint="eastAsia"/>
        </w:rPr>
        <w:t>//</w:t>
      </w:r>
    </w:p>
    <w:p w:rsidR="000C3CF6" w:rsidRDefault="000C3CF6" w:rsidP="000C3CF6">
      <w:r>
        <w:t xml:space="preserve">    void (*d_iput)(struct dentry *, struct inode *);</w:t>
      </w:r>
      <w:r w:rsidR="00930CA3">
        <w:t xml:space="preserve"> //</w:t>
      </w:r>
      <w:r w:rsidR="009F5E6E">
        <w:rPr>
          <w:rFonts w:hint="eastAsia"/>
        </w:rPr>
        <w:t>当</w:t>
      </w:r>
      <w:r w:rsidR="009F5E6E">
        <w:t>一个目录项对象丢失了其相关的索引节点</w:t>
      </w:r>
      <w:r w:rsidR="009F5E6E">
        <w:rPr>
          <w:rFonts w:hint="eastAsia"/>
        </w:rPr>
        <w:t>时</w:t>
      </w:r>
      <w:r w:rsidR="009F5E6E">
        <w:t>，调用该函数。</w:t>
      </w:r>
    </w:p>
    <w:p w:rsidR="000C3CF6" w:rsidRDefault="000C3CF6" w:rsidP="000C3CF6">
      <w:r>
        <w:t xml:space="preserve">    char *(*d_dname)(struct dentry *, char *, int);</w:t>
      </w:r>
    </w:p>
    <w:p w:rsidR="000C3CF6" w:rsidRDefault="000C3CF6" w:rsidP="000C3CF6">
      <w:r>
        <w:t xml:space="preserve">    struct vfsmount *(*d_automount)(struct path *);</w:t>
      </w:r>
    </w:p>
    <w:p w:rsidR="000C3CF6" w:rsidRDefault="000C3CF6" w:rsidP="000C3CF6">
      <w:r>
        <w:t xml:space="preserve">    int (*d_manage)(struct dentry *, bool);</w:t>
      </w:r>
    </w:p>
    <w:p w:rsidR="003726CE" w:rsidRDefault="000C3CF6" w:rsidP="000C3CF6">
      <w:r>
        <w:t>} ____cacheline_aligned;</w:t>
      </w:r>
    </w:p>
    <w:p w:rsidR="003726CE" w:rsidRDefault="003726CE"/>
    <w:p w:rsidR="00A96DA2" w:rsidRPr="00A547D6" w:rsidRDefault="00A96DA2" w:rsidP="00A547D6">
      <w:pPr>
        <w:pStyle w:val="2"/>
        <w:rPr>
          <w:sz w:val="21"/>
          <w:szCs w:val="21"/>
        </w:rPr>
      </w:pPr>
      <w:r w:rsidRPr="00A547D6">
        <w:rPr>
          <w:rFonts w:hint="eastAsia"/>
          <w:sz w:val="21"/>
          <w:szCs w:val="21"/>
        </w:rPr>
        <w:t>4</w:t>
      </w:r>
      <w:r w:rsidRPr="00A547D6">
        <w:rPr>
          <w:rFonts w:hint="eastAsia"/>
          <w:sz w:val="21"/>
          <w:szCs w:val="21"/>
        </w:rPr>
        <w:t>、</w:t>
      </w:r>
      <w:r w:rsidRPr="00A547D6">
        <w:rPr>
          <w:sz w:val="21"/>
          <w:szCs w:val="21"/>
        </w:rPr>
        <w:t>文件</w:t>
      </w:r>
      <w:r w:rsidRPr="00A547D6">
        <w:rPr>
          <w:rFonts w:hint="eastAsia"/>
          <w:sz w:val="21"/>
          <w:szCs w:val="21"/>
        </w:rPr>
        <w:t>对象</w:t>
      </w:r>
    </w:p>
    <w:p w:rsidR="00A96DA2" w:rsidRDefault="00DF32D3">
      <w:r>
        <w:tab/>
      </w:r>
      <w:r w:rsidR="00DB127B">
        <w:rPr>
          <w:rFonts w:hint="eastAsia"/>
        </w:rPr>
        <w:t>文件</w:t>
      </w:r>
      <w:r w:rsidR="006106A9">
        <w:t>对象是进程已打开的文件在内存中的表示</w:t>
      </w:r>
      <w:r w:rsidR="006106A9">
        <w:rPr>
          <w:rFonts w:hint="eastAsia"/>
        </w:rPr>
        <w:t>，</w:t>
      </w:r>
      <w:r w:rsidR="006106A9">
        <w:t>该</w:t>
      </w:r>
      <w:r w:rsidR="006106A9">
        <w:rPr>
          <w:rFonts w:hint="eastAsia"/>
        </w:rPr>
        <w:t>对象</w:t>
      </w:r>
      <w:r w:rsidR="006106A9">
        <w:t>（</w:t>
      </w:r>
      <w:r w:rsidR="006106A9">
        <w:rPr>
          <w:rFonts w:hint="eastAsia"/>
        </w:rPr>
        <w:t>不是</w:t>
      </w:r>
      <w:r w:rsidR="006106A9">
        <w:t>物理文件）</w:t>
      </w:r>
      <w:r w:rsidR="006106A9">
        <w:rPr>
          <w:rFonts w:hint="eastAsia"/>
        </w:rPr>
        <w:t>由</w:t>
      </w:r>
      <w:r w:rsidR="006106A9">
        <w:t>相应的</w:t>
      </w:r>
      <w:r w:rsidR="006106A9">
        <w:rPr>
          <w:rFonts w:hint="eastAsia"/>
        </w:rPr>
        <w:t>open()</w:t>
      </w:r>
      <w:r w:rsidR="006106A9">
        <w:rPr>
          <w:rFonts w:hint="eastAsia"/>
        </w:rPr>
        <w:t>系统</w:t>
      </w:r>
      <w:r w:rsidR="006106A9">
        <w:t>调用创建，</w:t>
      </w:r>
      <w:r w:rsidR="006106A9">
        <w:rPr>
          <w:rFonts w:hint="eastAsia"/>
        </w:rPr>
        <w:t>由</w:t>
      </w:r>
      <w:r w:rsidR="006106A9">
        <w:rPr>
          <w:rFonts w:hint="eastAsia"/>
        </w:rPr>
        <w:t>close()</w:t>
      </w:r>
      <w:r w:rsidR="006106A9">
        <w:rPr>
          <w:rFonts w:hint="eastAsia"/>
        </w:rPr>
        <w:t>系统</w:t>
      </w:r>
      <w:r w:rsidR="006106A9">
        <w:t>调用撤销，所有这些文件相关的调用实际上都是文件操作表中定义的方法。多个</w:t>
      </w:r>
      <w:r w:rsidR="006106A9">
        <w:rPr>
          <w:rFonts w:hint="eastAsia"/>
        </w:rPr>
        <w:t>进程</w:t>
      </w:r>
      <w:r w:rsidR="006106A9">
        <w:t>可以同时打开和</w:t>
      </w:r>
      <w:r w:rsidR="006106A9">
        <w:rPr>
          <w:rFonts w:hint="eastAsia"/>
        </w:rPr>
        <w:t>操作</w:t>
      </w:r>
      <w:r w:rsidR="006106A9">
        <w:t>同一个文件，所以同一个文件也</w:t>
      </w:r>
      <w:r w:rsidR="006106A9">
        <w:rPr>
          <w:rFonts w:hint="eastAsia"/>
        </w:rPr>
        <w:t>可能</w:t>
      </w:r>
      <w:r w:rsidR="006106A9">
        <w:t>存在多个对应的文件对象。文件</w:t>
      </w:r>
      <w:r w:rsidR="006106A9">
        <w:rPr>
          <w:rFonts w:hint="eastAsia"/>
        </w:rPr>
        <w:t>对象</w:t>
      </w:r>
      <w:r w:rsidR="006106A9">
        <w:t>仅仅在进程观点上代表已打开文件，它反过来指向目录对象（</w:t>
      </w:r>
      <w:r w:rsidR="006106A9">
        <w:rPr>
          <w:rFonts w:hint="eastAsia"/>
        </w:rPr>
        <w:t>目录</w:t>
      </w:r>
      <w:r w:rsidR="006106A9">
        <w:t>对象</w:t>
      </w:r>
      <w:r w:rsidR="006106A9">
        <w:rPr>
          <w:rFonts w:hint="eastAsia"/>
        </w:rPr>
        <w:t>反过来</w:t>
      </w:r>
      <w:r w:rsidR="006106A9">
        <w:t>指向索引节点）</w:t>
      </w:r>
      <w:r w:rsidR="006106A9">
        <w:rPr>
          <w:rFonts w:hint="eastAsia"/>
        </w:rPr>
        <w:t>，其实</w:t>
      </w:r>
      <w:r w:rsidR="006106A9">
        <w:t>只有目录项对象才表示</w:t>
      </w:r>
      <w:r w:rsidR="006106A9">
        <w:rPr>
          <w:rFonts w:hint="eastAsia"/>
        </w:rPr>
        <w:t>已</w:t>
      </w:r>
      <w:r w:rsidR="006106A9">
        <w:t>打开的</w:t>
      </w:r>
      <w:r w:rsidR="006106A9">
        <w:rPr>
          <w:rFonts w:hint="eastAsia"/>
        </w:rPr>
        <w:t>实际</w:t>
      </w:r>
      <w:r w:rsidR="006106A9">
        <w:t>文件。</w:t>
      </w:r>
      <w:r w:rsidR="009327CD">
        <w:rPr>
          <w:rFonts w:hint="eastAsia"/>
        </w:rPr>
        <w:t>虽然</w:t>
      </w:r>
      <w:r w:rsidR="009327CD">
        <w:t>一个文件对应的文件对象不是</w:t>
      </w:r>
      <w:r w:rsidR="009327CD">
        <w:rPr>
          <w:rFonts w:hint="eastAsia"/>
        </w:rPr>
        <w:t>唯一</w:t>
      </w:r>
      <w:r w:rsidR="009327CD">
        <w:t>的，但对应的索引节点和目录项对象无疑是唯一的。</w:t>
      </w:r>
    </w:p>
    <w:p w:rsidR="00F71AC9" w:rsidRDefault="00F71AC9">
      <w:r>
        <w:tab/>
      </w:r>
      <w:r w:rsidR="006340E2">
        <w:rPr>
          <w:rFonts w:hint="eastAsia"/>
        </w:rPr>
        <w:t>注意点</w:t>
      </w:r>
      <w:r w:rsidR="006340E2">
        <w:t>：</w:t>
      </w:r>
      <w:r w:rsidR="002D3AA0">
        <w:rPr>
          <w:rFonts w:hint="eastAsia"/>
        </w:rPr>
        <w:t>文件</w:t>
      </w:r>
      <w:r w:rsidR="002D3AA0">
        <w:t>对象没有</w:t>
      </w:r>
      <w:r w:rsidR="002D3AA0">
        <w:rPr>
          <w:rFonts w:hint="eastAsia"/>
        </w:rPr>
        <w:t>对应</w:t>
      </w:r>
      <w:r w:rsidR="002D3AA0">
        <w:t>的磁盘数据</w:t>
      </w:r>
      <w:r w:rsidR="002D3AA0">
        <w:rPr>
          <w:rFonts w:hint="eastAsia"/>
        </w:rPr>
        <w:t>。文件</w:t>
      </w:r>
      <w:r w:rsidR="002D3AA0">
        <w:t>对象通过</w:t>
      </w:r>
      <w:r w:rsidR="002D3AA0">
        <w:rPr>
          <w:rFonts w:hint="eastAsia"/>
        </w:rPr>
        <w:t>f_</w:t>
      </w:r>
      <w:r w:rsidR="002D3AA0">
        <w:t>path</w:t>
      </w:r>
      <w:r w:rsidR="002D3AA0">
        <w:rPr>
          <w:rFonts w:hint="eastAsia"/>
        </w:rPr>
        <w:t>指针指向相关</w:t>
      </w:r>
      <w:r w:rsidR="002D3AA0">
        <w:t>的目录项对象，目录项对象指向相关的索引节点，索引节点会记录文件是否脏。</w:t>
      </w:r>
    </w:p>
    <w:p w:rsidR="002A1C2C" w:rsidRDefault="003A328B">
      <w:r>
        <w:tab/>
      </w:r>
      <w:r w:rsidR="003C4552">
        <w:rPr>
          <w:rFonts w:hint="eastAsia"/>
        </w:rPr>
        <w:t>文件</w:t>
      </w:r>
      <w:r w:rsidR="003C4552">
        <w:t>对象</w:t>
      </w:r>
      <w:r w:rsidR="003C4552">
        <w:rPr>
          <w:rFonts w:hint="eastAsia"/>
        </w:rPr>
        <w:t>结构体</w:t>
      </w:r>
      <w:r w:rsidR="003C4552">
        <w:t>定义在</w:t>
      </w:r>
      <w:r w:rsidR="003C4552">
        <w:t>&lt;</w:t>
      </w:r>
      <w:r w:rsidR="00C637C0" w:rsidRPr="00C637C0">
        <w:t>include/linux/fs.h</w:t>
      </w:r>
      <w:r w:rsidR="003C4552">
        <w:t>&gt;</w:t>
      </w:r>
      <w:r w:rsidR="00997681">
        <w:rPr>
          <w:rFonts w:hint="eastAsia"/>
        </w:rPr>
        <w:t>，细节</w:t>
      </w:r>
      <w:r w:rsidR="00997681">
        <w:t>如下：</w:t>
      </w:r>
    </w:p>
    <w:p w:rsidR="00AB6D1E" w:rsidRDefault="00AB6D1E" w:rsidP="00AB6D1E">
      <w:r>
        <w:t>struct file {</w:t>
      </w:r>
    </w:p>
    <w:p w:rsidR="00AB6D1E" w:rsidRDefault="00AB6D1E" w:rsidP="00AB6D1E">
      <w:r>
        <w:t xml:space="preserve">    /*</w:t>
      </w:r>
    </w:p>
    <w:p w:rsidR="00AB6D1E" w:rsidRDefault="00AB6D1E" w:rsidP="00AB6D1E">
      <w:r>
        <w:t xml:space="preserve">     * fu_list becomes invalid after file_free is called and queued via</w:t>
      </w:r>
    </w:p>
    <w:p w:rsidR="00AB6D1E" w:rsidRDefault="00AB6D1E" w:rsidP="00AB6D1E">
      <w:r>
        <w:t xml:space="preserve">     * fu_rcuhead for RCU freeing</w:t>
      </w:r>
    </w:p>
    <w:p w:rsidR="00AB6D1E" w:rsidRDefault="00AB6D1E" w:rsidP="00AB6D1E">
      <w:r>
        <w:t xml:space="preserve">     */</w:t>
      </w:r>
    </w:p>
    <w:p w:rsidR="00AB6D1E" w:rsidRDefault="00AB6D1E" w:rsidP="00AB6D1E">
      <w:r>
        <w:t xml:space="preserve">    union {</w:t>
      </w:r>
    </w:p>
    <w:p w:rsidR="00AB6D1E" w:rsidRDefault="00AB6D1E" w:rsidP="00AB6D1E">
      <w:r>
        <w:t xml:space="preserve">        struct list_head    fu_list;</w:t>
      </w:r>
      <w:r w:rsidR="00B56C42">
        <w:tab/>
        <w:t>//</w:t>
      </w:r>
      <w:r w:rsidR="00C07873">
        <w:rPr>
          <w:rFonts w:hint="eastAsia"/>
        </w:rPr>
        <w:t>文件</w:t>
      </w:r>
      <w:r w:rsidR="00C07873">
        <w:t>对象链表</w:t>
      </w:r>
    </w:p>
    <w:p w:rsidR="00AB6D1E" w:rsidRDefault="00AB6D1E" w:rsidP="00AB6D1E">
      <w:r>
        <w:t xml:space="preserve">        struct rcu_head     fu_rcuhead;</w:t>
      </w:r>
      <w:r w:rsidR="00C07873">
        <w:t xml:space="preserve"> //</w:t>
      </w:r>
      <w:r w:rsidR="005C51AF">
        <w:rPr>
          <w:rFonts w:hint="eastAsia"/>
        </w:rPr>
        <w:t>释放</w:t>
      </w:r>
      <w:r w:rsidR="005C51AF">
        <w:t>无效之后变成</w:t>
      </w:r>
      <w:r w:rsidR="005C51AF">
        <w:rPr>
          <w:rFonts w:hint="eastAsia"/>
        </w:rPr>
        <w:t>RCU</w:t>
      </w:r>
      <w:r w:rsidR="005C51AF">
        <w:rPr>
          <w:rFonts w:hint="eastAsia"/>
        </w:rPr>
        <w:t>链表</w:t>
      </w:r>
    </w:p>
    <w:p w:rsidR="00AB6D1E" w:rsidRDefault="00AB6D1E" w:rsidP="00AB6D1E">
      <w:r>
        <w:t xml:space="preserve">    } f_u;</w:t>
      </w:r>
    </w:p>
    <w:p w:rsidR="00AB6D1E" w:rsidRDefault="00AB6D1E" w:rsidP="00AB6D1E">
      <w:r>
        <w:t xml:space="preserve">    struct path     f_path;</w:t>
      </w:r>
      <w:r w:rsidR="00CD0D3C">
        <w:t xml:space="preserve"> //</w:t>
      </w:r>
      <w:r w:rsidR="00567BF7">
        <w:rPr>
          <w:rFonts w:hint="eastAsia"/>
        </w:rPr>
        <w:t>包含</w:t>
      </w:r>
      <w:r w:rsidR="00D42A9F">
        <w:t>目录</w:t>
      </w:r>
      <w:r w:rsidR="00D42A9F">
        <w:rPr>
          <w:rFonts w:hint="eastAsia"/>
        </w:rPr>
        <w:t>项</w:t>
      </w:r>
    </w:p>
    <w:p w:rsidR="00AB6D1E" w:rsidRDefault="00AB6D1E" w:rsidP="00AB6D1E">
      <w:r>
        <w:t>#define f_dentry    f_path.dentry</w:t>
      </w:r>
    </w:p>
    <w:p w:rsidR="00AB6D1E" w:rsidRDefault="00AB6D1E" w:rsidP="00AB6D1E">
      <w:r>
        <w:t xml:space="preserve">    struct inode        *f_inode;   /* cached value */</w:t>
      </w:r>
    </w:p>
    <w:p w:rsidR="00AB6D1E" w:rsidRPr="007350F9" w:rsidRDefault="00AB6D1E" w:rsidP="00AB6D1E">
      <w:pPr>
        <w:rPr>
          <w:color w:val="FF0000"/>
        </w:rPr>
      </w:pPr>
      <w:r>
        <w:t xml:space="preserve">   </w:t>
      </w:r>
      <w:r w:rsidRPr="007350F9">
        <w:rPr>
          <w:color w:val="FF0000"/>
        </w:rPr>
        <w:t xml:space="preserve"> const struct file_operations    *f_op;</w:t>
      </w:r>
      <w:r w:rsidR="00C76567" w:rsidRPr="007350F9">
        <w:rPr>
          <w:color w:val="FF0000"/>
        </w:rPr>
        <w:tab/>
        <w:t>//</w:t>
      </w:r>
      <w:r w:rsidR="00DB6C02" w:rsidRPr="007350F9">
        <w:rPr>
          <w:rFonts w:hint="eastAsia"/>
          <w:color w:val="FF0000"/>
        </w:rPr>
        <w:t>文件</w:t>
      </w:r>
      <w:r w:rsidR="00DB6C02" w:rsidRPr="007350F9">
        <w:rPr>
          <w:color w:val="FF0000"/>
        </w:rPr>
        <w:t>操作表</w:t>
      </w:r>
    </w:p>
    <w:p w:rsidR="00AB6D1E" w:rsidRDefault="00AB6D1E" w:rsidP="00AB6D1E"/>
    <w:p w:rsidR="00AB6D1E" w:rsidRDefault="00AB6D1E" w:rsidP="00AB6D1E">
      <w:r>
        <w:t xml:space="preserve">    /* </w:t>
      </w:r>
    </w:p>
    <w:p w:rsidR="00AB6D1E" w:rsidRDefault="00AB6D1E" w:rsidP="00AB6D1E">
      <w:r>
        <w:t xml:space="preserve">     * Protects f_ep_links, f_flags, f_pos vs i_size in lseek SEEK_CUR.</w:t>
      </w:r>
    </w:p>
    <w:p w:rsidR="00AB6D1E" w:rsidRDefault="00AB6D1E" w:rsidP="00AB6D1E">
      <w:r>
        <w:t xml:space="preserve">     * Must not be taken from IRQ context.</w:t>
      </w:r>
    </w:p>
    <w:p w:rsidR="00AB6D1E" w:rsidRDefault="00AB6D1E" w:rsidP="00AB6D1E">
      <w:r>
        <w:t xml:space="preserve">     */</w:t>
      </w:r>
    </w:p>
    <w:p w:rsidR="00AB6D1E" w:rsidRDefault="00AB6D1E" w:rsidP="00AB6D1E">
      <w:r>
        <w:t xml:space="preserve">    spinlock_t      f_lock;</w:t>
      </w:r>
      <w:r w:rsidR="00F44490">
        <w:t xml:space="preserve"> </w:t>
      </w:r>
      <w:r w:rsidR="00F44490">
        <w:rPr>
          <w:rFonts w:hint="eastAsia"/>
        </w:rPr>
        <w:t>//</w:t>
      </w:r>
      <w:r w:rsidR="00F44490">
        <w:rPr>
          <w:rFonts w:hint="eastAsia"/>
        </w:rPr>
        <w:t>单个</w:t>
      </w:r>
      <w:r w:rsidR="00F44490">
        <w:t>文件结构锁</w:t>
      </w:r>
    </w:p>
    <w:p w:rsidR="00AB6D1E" w:rsidRDefault="00AB6D1E" w:rsidP="00AB6D1E">
      <w:r>
        <w:t>#ifdef CONFIG_SMP</w:t>
      </w:r>
    </w:p>
    <w:p w:rsidR="00AB6D1E" w:rsidRDefault="00AB6D1E" w:rsidP="00AB6D1E">
      <w:r>
        <w:t xml:space="preserve">    int         f_sb_list_cpu;</w:t>
      </w:r>
    </w:p>
    <w:p w:rsidR="00997681" w:rsidRDefault="00AB6D1E" w:rsidP="00AB6D1E">
      <w:r>
        <w:t>#endif</w:t>
      </w:r>
    </w:p>
    <w:p w:rsidR="00CA78CE" w:rsidRDefault="00CA78CE" w:rsidP="00CA78CE">
      <w:r>
        <w:t xml:space="preserve">    atomic_long_t       f_count;</w:t>
      </w:r>
      <w:r w:rsidR="00F44490">
        <w:t xml:space="preserve"> //</w:t>
      </w:r>
      <w:r w:rsidR="0003725D">
        <w:rPr>
          <w:rFonts w:hint="eastAsia"/>
        </w:rPr>
        <w:t>文件</w:t>
      </w:r>
      <w:r w:rsidR="0003725D">
        <w:t>对象的使用</w:t>
      </w:r>
      <w:r w:rsidR="0003725D">
        <w:rPr>
          <w:rFonts w:hint="eastAsia"/>
        </w:rPr>
        <w:t>计数</w:t>
      </w:r>
    </w:p>
    <w:p w:rsidR="00CA78CE" w:rsidRDefault="00CA78CE" w:rsidP="00CA78CE">
      <w:r>
        <w:t xml:space="preserve">    unsigned int        f_flags;</w:t>
      </w:r>
      <w:r w:rsidR="00F26EA8">
        <w:t xml:space="preserve"> //</w:t>
      </w:r>
      <w:r w:rsidR="00974BC4">
        <w:rPr>
          <w:rFonts w:hint="eastAsia"/>
        </w:rPr>
        <w:t>当</w:t>
      </w:r>
      <w:r w:rsidR="00974BC4">
        <w:t>打开文件时所指定的标志</w:t>
      </w:r>
    </w:p>
    <w:p w:rsidR="00CA78CE" w:rsidRDefault="00CA78CE" w:rsidP="00CA78CE">
      <w:r>
        <w:t xml:space="preserve">    fmode_t         f_mode;</w:t>
      </w:r>
      <w:r w:rsidR="00832467">
        <w:t xml:space="preserve"> //</w:t>
      </w:r>
      <w:r w:rsidR="00E63818">
        <w:rPr>
          <w:rFonts w:hint="eastAsia"/>
        </w:rPr>
        <w:t>文件</w:t>
      </w:r>
      <w:r w:rsidR="00E63818">
        <w:t>的访问模式</w:t>
      </w:r>
    </w:p>
    <w:p w:rsidR="00CA78CE" w:rsidRDefault="00CA78CE" w:rsidP="00CA78CE">
      <w:r>
        <w:t xml:space="preserve">    loff_t          f_pos;</w:t>
      </w:r>
      <w:r w:rsidR="00A17CA8">
        <w:tab/>
        <w:t>//</w:t>
      </w:r>
      <w:r w:rsidR="00006DD7">
        <w:rPr>
          <w:rFonts w:hint="eastAsia"/>
        </w:rPr>
        <w:t>文件</w:t>
      </w:r>
      <w:r w:rsidR="00006DD7">
        <w:t>当前的位移量（</w:t>
      </w:r>
      <w:r w:rsidR="00006DD7">
        <w:rPr>
          <w:rFonts w:hint="eastAsia"/>
        </w:rPr>
        <w:t>文件</w:t>
      </w:r>
      <w:r w:rsidR="00006DD7">
        <w:t>指针）</w:t>
      </w:r>
    </w:p>
    <w:p w:rsidR="00CA78CE" w:rsidRDefault="00CA78CE" w:rsidP="00CA78CE">
      <w:r>
        <w:t xml:space="preserve">    struct fown_struct  f_owner;</w:t>
      </w:r>
      <w:r w:rsidR="009511BA">
        <w:t xml:space="preserve"> //</w:t>
      </w:r>
      <w:r w:rsidR="00106649">
        <w:rPr>
          <w:rFonts w:hint="eastAsia"/>
        </w:rPr>
        <w:t>拥有者</w:t>
      </w:r>
      <w:r w:rsidR="00106649">
        <w:t>通过信号进行</w:t>
      </w:r>
      <w:r w:rsidR="00106649">
        <w:rPr>
          <w:rFonts w:hint="eastAsia"/>
        </w:rPr>
        <w:t>I/O</w:t>
      </w:r>
      <w:r w:rsidR="00106649">
        <w:rPr>
          <w:rFonts w:hint="eastAsia"/>
        </w:rPr>
        <w:t>数据</w:t>
      </w:r>
      <w:r w:rsidR="00106649">
        <w:t>的传送</w:t>
      </w:r>
    </w:p>
    <w:p w:rsidR="00CA78CE" w:rsidRDefault="00CA78CE" w:rsidP="00CA78CE">
      <w:r>
        <w:t xml:space="preserve">    const struct cred   *f_cred;</w:t>
      </w:r>
      <w:r w:rsidR="00106649">
        <w:t xml:space="preserve"> //</w:t>
      </w:r>
      <w:r w:rsidR="00106649">
        <w:rPr>
          <w:rFonts w:hint="eastAsia"/>
        </w:rPr>
        <w:t>文件</w:t>
      </w:r>
      <w:r w:rsidR="00106649">
        <w:t>的信任状</w:t>
      </w:r>
    </w:p>
    <w:p w:rsidR="00CA78CE" w:rsidRDefault="00CA78CE" w:rsidP="00CA78CE">
      <w:r>
        <w:t xml:space="preserve">    struct file_ra_state    f_ra;</w:t>
      </w:r>
      <w:r w:rsidR="00106649">
        <w:t xml:space="preserve"> //</w:t>
      </w:r>
      <w:r w:rsidR="00106649">
        <w:rPr>
          <w:rFonts w:hint="eastAsia"/>
        </w:rPr>
        <w:t>预读</w:t>
      </w:r>
      <w:r w:rsidR="00106649">
        <w:t>装填</w:t>
      </w:r>
    </w:p>
    <w:p w:rsidR="00CA78CE" w:rsidRDefault="00CA78CE" w:rsidP="00CA78CE">
      <w:r>
        <w:t xml:space="preserve">    u64         f_version;</w:t>
      </w:r>
      <w:r w:rsidR="006A766F">
        <w:t xml:space="preserve"> //</w:t>
      </w:r>
      <w:r w:rsidR="00F432C5">
        <w:rPr>
          <w:rFonts w:hint="eastAsia"/>
        </w:rPr>
        <w:t>版本号</w:t>
      </w:r>
    </w:p>
    <w:p w:rsidR="00CA78CE" w:rsidRDefault="00CA78CE" w:rsidP="00CA78CE">
      <w:r>
        <w:t>#ifdef CONFIG_SECURITY</w:t>
      </w:r>
    </w:p>
    <w:p w:rsidR="00CA78CE" w:rsidRDefault="00CA78CE" w:rsidP="00CA78CE">
      <w:r>
        <w:lastRenderedPageBreak/>
        <w:t xml:space="preserve">    void            *f_security;</w:t>
      </w:r>
    </w:p>
    <w:p w:rsidR="00CA78CE" w:rsidRDefault="00CA78CE" w:rsidP="00CA78CE">
      <w:r>
        <w:t>#endif</w:t>
      </w:r>
    </w:p>
    <w:p w:rsidR="00CA78CE" w:rsidRDefault="00CA78CE" w:rsidP="00CA78CE">
      <w:r>
        <w:t xml:space="preserve">    /* needed for tty driver, and maybe others */</w:t>
      </w:r>
    </w:p>
    <w:p w:rsidR="00CA78CE" w:rsidRDefault="00CA78CE" w:rsidP="00CA78CE">
      <w:pPr>
        <w:rPr>
          <w:rFonts w:hint="eastAsia"/>
        </w:rPr>
      </w:pPr>
      <w:r>
        <w:t xml:space="preserve">    void            *private_data;</w:t>
      </w:r>
      <w:r w:rsidR="00587152">
        <w:t xml:space="preserve"> //</w:t>
      </w:r>
      <w:r w:rsidR="00E82249">
        <w:t>tty</w:t>
      </w:r>
      <w:r w:rsidR="00E82249">
        <w:rPr>
          <w:rFonts w:hint="eastAsia"/>
        </w:rPr>
        <w:t>设备</w:t>
      </w:r>
      <w:r w:rsidR="00E82249">
        <w:t>驱动的钩子</w:t>
      </w:r>
      <w:r w:rsidR="00975745">
        <w:rPr>
          <w:rFonts w:hint="eastAsia"/>
        </w:rPr>
        <w:t>，</w:t>
      </w:r>
      <w:r w:rsidR="00975745">
        <w:t>见</w:t>
      </w:r>
      <w:r w:rsidR="00975745">
        <w:rPr>
          <w:rFonts w:hint="eastAsia"/>
        </w:rPr>
        <w:t>MMZ</w:t>
      </w:r>
      <w:r w:rsidR="00975745">
        <w:rPr>
          <w:rFonts w:hint="eastAsia"/>
        </w:rPr>
        <w:t>例子存放</w:t>
      </w:r>
      <w:r w:rsidR="00975745">
        <w:t>私有数据结构</w:t>
      </w:r>
      <w:bookmarkStart w:id="0" w:name="_GoBack"/>
      <w:bookmarkEnd w:id="0"/>
    </w:p>
    <w:p w:rsidR="00CA78CE" w:rsidRDefault="00CA78CE" w:rsidP="00CA78CE"/>
    <w:p w:rsidR="00CA78CE" w:rsidRDefault="00CA78CE" w:rsidP="00CA78CE">
      <w:r>
        <w:t>#ifdef CONFIG_EPOLL</w:t>
      </w:r>
    </w:p>
    <w:p w:rsidR="00CA78CE" w:rsidRDefault="00CA78CE" w:rsidP="00CA78CE">
      <w:r>
        <w:t xml:space="preserve">    /* Used by fs/eventpoll.c to link all the hooks to this file */</w:t>
      </w:r>
    </w:p>
    <w:p w:rsidR="00CA78CE" w:rsidRDefault="00CA78CE" w:rsidP="00CA78CE">
      <w:r>
        <w:t xml:space="preserve">    struct list_head    f_ep_links;</w:t>
      </w:r>
      <w:r w:rsidR="00AF1671">
        <w:tab/>
        <w:t>//</w:t>
      </w:r>
      <w:r w:rsidR="00AF1671">
        <w:rPr>
          <w:rFonts w:hint="eastAsia"/>
        </w:rPr>
        <w:t>事件</w:t>
      </w:r>
      <w:r w:rsidR="00AF1671">
        <w:t>池链表</w:t>
      </w:r>
    </w:p>
    <w:p w:rsidR="00CA78CE" w:rsidRDefault="00CA78CE" w:rsidP="00CA78CE">
      <w:r>
        <w:t xml:space="preserve">    struct list_head    f_tfile_llink;</w:t>
      </w:r>
      <w:r w:rsidR="003477CD">
        <w:t xml:space="preserve"> //</w:t>
      </w:r>
    </w:p>
    <w:p w:rsidR="00CA78CE" w:rsidRDefault="00CA78CE" w:rsidP="00CA78CE">
      <w:r>
        <w:t>#endif /* #ifdef CONFIG_EPOLL */</w:t>
      </w:r>
    </w:p>
    <w:p w:rsidR="00CA78CE" w:rsidRDefault="00CA78CE" w:rsidP="00CA78CE">
      <w:r>
        <w:t xml:space="preserve">    struct address_space    *f_mapping;</w:t>
      </w:r>
      <w:r w:rsidR="00557B4C">
        <w:t xml:space="preserve"> //</w:t>
      </w:r>
      <w:r w:rsidR="00557B4C">
        <w:rPr>
          <w:rFonts w:hint="eastAsia"/>
        </w:rPr>
        <w:t>页</w:t>
      </w:r>
      <w:r w:rsidR="00557B4C">
        <w:t>缓存映射</w:t>
      </w:r>
    </w:p>
    <w:p w:rsidR="00CA78CE" w:rsidRDefault="00CA78CE" w:rsidP="00CA78CE">
      <w:r>
        <w:t>#ifdef CONFIG_DEBUG_WRITECOUNT</w:t>
      </w:r>
    </w:p>
    <w:p w:rsidR="00CA78CE" w:rsidRDefault="00CA78CE" w:rsidP="00CA78CE">
      <w:r>
        <w:t xml:space="preserve">    unsigned long f_mnt_write_state;</w:t>
      </w:r>
      <w:r w:rsidR="007117C0">
        <w:t xml:space="preserve"> //</w:t>
      </w:r>
      <w:r w:rsidR="007117C0">
        <w:rPr>
          <w:rFonts w:hint="eastAsia"/>
        </w:rPr>
        <w:t>调试</w:t>
      </w:r>
      <w:r w:rsidR="007117C0">
        <w:t>状态</w:t>
      </w:r>
    </w:p>
    <w:p w:rsidR="00CA78CE" w:rsidRDefault="00CA78CE" w:rsidP="00CA78CE">
      <w:r>
        <w:t>#endif</w:t>
      </w:r>
    </w:p>
    <w:p w:rsidR="00CD52CA" w:rsidRDefault="00CA78CE" w:rsidP="00CA78CE">
      <w:r>
        <w:t>};</w:t>
      </w:r>
    </w:p>
    <w:p w:rsidR="00CD52CA" w:rsidRDefault="007350F9">
      <w:r>
        <w:tab/>
      </w:r>
      <w:r>
        <w:rPr>
          <w:rFonts w:hint="eastAsia"/>
        </w:rPr>
        <w:t>文件操作</w:t>
      </w:r>
      <w:r>
        <w:t>列表</w:t>
      </w:r>
      <w:r w:rsidR="00BF4445">
        <w:rPr>
          <w:rFonts w:hint="eastAsia"/>
        </w:rPr>
        <w:t>在</w:t>
      </w:r>
      <w:r w:rsidR="00BF4445">
        <w:t>文件</w:t>
      </w:r>
      <w:r w:rsidR="00BF4445">
        <w:rPr>
          <w:rFonts w:hint="eastAsia"/>
        </w:rPr>
        <w:t>对象</w:t>
      </w:r>
      <w:r w:rsidR="00BF4445">
        <w:t>中</w:t>
      </w:r>
      <w:r w:rsidR="00BF4445">
        <w:rPr>
          <w:rFonts w:hint="eastAsia"/>
        </w:rPr>
        <w:t>非常</w:t>
      </w:r>
      <w:r w:rsidR="00BF4445">
        <w:t>重要</w:t>
      </w:r>
      <w:r w:rsidR="00B73688">
        <w:rPr>
          <w:rFonts w:hint="eastAsia"/>
        </w:rPr>
        <w:t>。文件</w:t>
      </w:r>
      <w:r w:rsidR="00B73688">
        <w:t>对象</w:t>
      </w:r>
      <w:r w:rsidR="00B73688">
        <w:rPr>
          <w:rFonts w:hint="eastAsia"/>
        </w:rPr>
        <w:t>的</w:t>
      </w:r>
      <w:r w:rsidR="00B73688">
        <w:t>操作</w:t>
      </w:r>
      <w:r w:rsidR="00B73688">
        <w:rPr>
          <w:rFonts w:hint="eastAsia"/>
        </w:rPr>
        <w:t>有</w:t>
      </w:r>
      <w:r w:rsidR="00B73688">
        <w:rPr>
          <w:rFonts w:hint="eastAsia"/>
        </w:rPr>
        <w:t>file_operations</w:t>
      </w:r>
      <w:r w:rsidR="00B73688">
        <w:rPr>
          <w:rFonts w:hint="eastAsia"/>
        </w:rPr>
        <w:t>结构体表示，</w:t>
      </w:r>
      <w:r w:rsidR="00B73688">
        <w:t>在</w:t>
      </w:r>
      <w:r w:rsidR="00B73688">
        <w:rPr>
          <w:rFonts w:hint="eastAsia"/>
        </w:rPr>
        <w:t>文件</w:t>
      </w:r>
      <w:r w:rsidR="00B73688">
        <w:rPr>
          <w:rFonts w:hint="eastAsia"/>
        </w:rPr>
        <w:t>&lt;</w:t>
      </w:r>
      <w:r w:rsidR="00B73688">
        <w:t>linux</w:t>
      </w:r>
      <w:r w:rsidR="00B73688">
        <w:rPr>
          <w:rFonts w:hint="eastAsia"/>
        </w:rPr>
        <w:t>/f</w:t>
      </w:r>
      <w:r w:rsidR="00B73688">
        <w:t>s</w:t>
      </w:r>
      <w:r w:rsidR="00B73688">
        <w:rPr>
          <w:rFonts w:hint="eastAsia"/>
        </w:rPr>
        <w:t>&gt;</w:t>
      </w:r>
      <w:r w:rsidR="00B73688">
        <w:rPr>
          <w:rFonts w:hint="eastAsia"/>
        </w:rPr>
        <w:t>中</w:t>
      </w:r>
      <w:r w:rsidR="00B73688">
        <w:t>定义：</w:t>
      </w:r>
    </w:p>
    <w:p w:rsidR="009F33AD" w:rsidRDefault="009F33AD" w:rsidP="009F33AD">
      <w:r>
        <w:t>struct file_operations {</w:t>
      </w:r>
    </w:p>
    <w:p w:rsidR="009F33AD" w:rsidRDefault="009F33AD" w:rsidP="00DE1183">
      <w:pPr>
        <w:ind w:firstLine="420"/>
      </w:pPr>
      <w:r>
        <w:t>struct module *owner;</w:t>
      </w:r>
    </w:p>
    <w:p w:rsidR="00DE1183" w:rsidRDefault="00DE1183" w:rsidP="004B19B1">
      <w:pPr>
        <w:ind w:firstLine="420"/>
      </w:pPr>
      <w:r>
        <w:t>//</w:t>
      </w:r>
      <w:r>
        <w:rPr>
          <w:rFonts w:hint="eastAsia"/>
        </w:rPr>
        <w:t>更新</w:t>
      </w:r>
      <w:r>
        <w:t>偏移量指针，</w:t>
      </w:r>
      <w:r>
        <w:rPr>
          <w:rFonts w:hint="eastAsia"/>
        </w:rPr>
        <w:t>由</w:t>
      </w:r>
      <w:r>
        <w:t>系统调用</w:t>
      </w:r>
      <w:r>
        <w:rPr>
          <w:rFonts w:hint="eastAsia"/>
        </w:rPr>
        <w:t>llseek</w:t>
      </w:r>
      <w:r>
        <w:rPr>
          <w:rFonts w:hint="eastAsia"/>
        </w:rPr>
        <w:t>调用它</w:t>
      </w:r>
    </w:p>
    <w:p w:rsidR="00B92BB8" w:rsidRDefault="009F33AD" w:rsidP="00B92BB8">
      <w:pPr>
        <w:ind w:firstLine="420"/>
      </w:pPr>
      <w:r>
        <w:t>loff_t (*llseek) (struct file *, loff_t, int);</w:t>
      </w:r>
      <w:r w:rsidR="006815B9">
        <w:t xml:space="preserve"> </w:t>
      </w:r>
    </w:p>
    <w:p w:rsidR="00961C6E" w:rsidRDefault="00961C6E" w:rsidP="00961C6E">
      <w:pPr>
        <w:ind w:firstLine="420"/>
      </w:pPr>
      <w:r>
        <w:t>//</w:t>
      </w:r>
      <w:r>
        <w:rPr>
          <w:rFonts w:hint="eastAsia"/>
        </w:rPr>
        <w:t>从</w:t>
      </w:r>
      <w:r>
        <w:t>指定</w:t>
      </w:r>
      <w:r>
        <w:rPr>
          <w:rFonts w:hint="eastAsia"/>
        </w:rPr>
        <w:t>文件的</w:t>
      </w:r>
      <w:r>
        <w:rPr>
          <w:rFonts w:hint="eastAsia"/>
        </w:rPr>
        <w:t>offset</w:t>
      </w:r>
      <w:r>
        <w:rPr>
          <w:rFonts w:hint="eastAsia"/>
        </w:rPr>
        <w:t>偏移</w:t>
      </w:r>
      <w:r>
        <w:t>处</w:t>
      </w:r>
      <w:r>
        <w:rPr>
          <w:rFonts w:hint="eastAsia"/>
        </w:rPr>
        <w:t>读取</w:t>
      </w:r>
      <w:r>
        <w:t>count</w:t>
      </w:r>
      <w:r>
        <w:rPr>
          <w:rFonts w:hint="eastAsia"/>
        </w:rPr>
        <w:t>字节数据</w:t>
      </w:r>
      <w:r>
        <w:t>到</w:t>
      </w:r>
      <w:r>
        <w:rPr>
          <w:rFonts w:hint="eastAsia"/>
        </w:rPr>
        <w:t>buf</w:t>
      </w:r>
      <w:r>
        <w:rPr>
          <w:rFonts w:hint="eastAsia"/>
        </w:rPr>
        <w:t>中，</w:t>
      </w:r>
      <w:r>
        <w:t>同时更新文件指针</w:t>
      </w:r>
      <w:r>
        <w:rPr>
          <w:rFonts w:hint="eastAsia"/>
        </w:rPr>
        <w:t>，</w:t>
      </w:r>
      <w:r>
        <w:t>由系统调用</w:t>
      </w:r>
      <w:r>
        <w:rPr>
          <w:rFonts w:hint="eastAsia"/>
        </w:rPr>
        <w:t>read</w:t>
      </w:r>
      <w:r>
        <w:rPr>
          <w:rFonts w:hint="eastAsia"/>
        </w:rPr>
        <w:t>调用它。</w:t>
      </w:r>
    </w:p>
    <w:p w:rsidR="00B92BB8" w:rsidRDefault="009F33AD" w:rsidP="00B92BB8">
      <w:pPr>
        <w:ind w:firstLine="420"/>
      </w:pPr>
      <w:r>
        <w:t>ssize_t (*read) (struct file *, char __user *, size_t, loff_t *);</w:t>
      </w:r>
      <w:r w:rsidR="00834DA3">
        <w:t xml:space="preserve"> </w:t>
      </w:r>
    </w:p>
    <w:p w:rsidR="00480AB9" w:rsidRDefault="00480AB9" w:rsidP="00480AB9">
      <w:pPr>
        <w:ind w:firstLine="420"/>
      </w:pPr>
      <w:r>
        <w:t>//</w:t>
      </w:r>
      <w:r>
        <w:rPr>
          <w:rFonts w:hint="eastAsia"/>
        </w:rPr>
        <w:t>将</w:t>
      </w:r>
      <w:r>
        <w:rPr>
          <w:rFonts w:hint="eastAsia"/>
        </w:rPr>
        <w:t>buf</w:t>
      </w:r>
      <w:r>
        <w:rPr>
          <w:rFonts w:hint="eastAsia"/>
        </w:rPr>
        <w:t>的</w:t>
      </w:r>
      <w:r>
        <w:rPr>
          <w:rFonts w:hint="eastAsia"/>
        </w:rPr>
        <w:t>count</w:t>
      </w:r>
      <w:r>
        <w:rPr>
          <w:rFonts w:hint="eastAsia"/>
        </w:rPr>
        <w:t>个</w:t>
      </w:r>
      <w:r>
        <w:t>字节数据写入到</w:t>
      </w:r>
      <w:r>
        <w:rPr>
          <w:rFonts w:hint="eastAsia"/>
        </w:rPr>
        <w:t>文件</w:t>
      </w:r>
      <w:r>
        <w:t>的</w:t>
      </w:r>
      <w:r>
        <w:rPr>
          <w:rFonts w:hint="eastAsia"/>
        </w:rPr>
        <w:t>offset</w:t>
      </w:r>
      <w:r>
        <w:rPr>
          <w:rFonts w:hint="eastAsia"/>
        </w:rPr>
        <w:t>偏移</w:t>
      </w:r>
      <w:r>
        <w:t>处</w:t>
      </w:r>
      <w:r>
        <w:rPr>
          <w:rFonts w:hint="eastAsia"/>
        </w:rPr>
        <w:t>，</w:t>
      </w:r>
      <w:r>
        <w:t>同时更新</w:t>
      </w:r>
      <w:r>
        <w:rPr>
          <w:rFonts w:hint="eastAsia"/>
        </w:rPr>
        <w:t>文件</w:t>
      </w:r>
      <w:r>
        <w:t>指针</w:t>
      </w:r>
      <w:r>
        <w:rPr>
          <w:rFonts w:hint="eastAsia"/>
        </w:rPr>
        <w:t>，</w:t>
      </w:r>
      <w:r>
        <w:t>由系统调用</w:t>
      </w:r>
      <w:r>
        <w:rPr>
          <w:rFonts w:hint="eastAsia"/>
        </w:rPr>
        <w:t>write</w:t>
      </w:r>
      <w:r>
        <w:rPr>
          <w:rFonts w:hint="eastAsia"/>
        </w:rPr>
        <w:t>调用它</w:t>
      </w:r>
      <w:r>
        <w:t>。</w:t>
      </w:r>
    </w:p>
    <w:p w:rsidR="00B92BB8" w:rsidRDefault="009F33AD" w:rsidP="00B92BB8">
      <w:pPr>
        <w:ind w:firstLine="420"/>
      </w:pPr>
      <w:r>
        <w:t>ssize_t (*write) (struct file *, const char __user *, size_t, loff_t *);</w:t>
      </w:r>
      <w:r w:rsidR="00AB3625">
        <w:t xml:space="preserve"> </w:t>
      </w:r>
    </w:p>
    <w:p w:rsidR="000C268A" w:rsidRDefault="000C268A" w:rsidP="000C268A">
      <w:pPr>
        <w:ind w:firstLine="420"/>
      </w:pPr>
      <w:r>
        <w:t>//</w:t>
      </w:r>
      <w:r>
        <w:rPr>
          <w:rFonts w:hint="eastAsia"/>
        </w:rPr>
        <w:t>从</w:t>
      </w:r>
      <w:r>
        <w:rPr>
          <w:rFonts w:hint="eastAsia"/>
        </w:rPr>
        <w:t>iocb</w:t>
      </w:r>
      <w:r>
        <w:rPr>
          <w:rFonts w:hint="eastAsia"/>
        </w:rPr>
        <w:t>描述</w:t>
      </w:r>
      <w:r>
        <w:t>的文件里</w:t>
      </w:r>
      <w:r>
        <w:rPr>
          <w:rFonts w:hint="eastAsia"/>
        </w:rPr>
        <w:t>以</w:t>
      </w:r>
      <w:r w:rsidRPr="00522A94">
        <w:rPr>
          <w:color w:val="0000FF"/>
        </w:rPr>
        <w:t>同步</w:t>
      </w:r>
      <w:r w:rsidRPr="00522A94">
        <w:rPr>
          <w:rFonts w:hint="eastAsia"/>
          <w:color w:val="0000FF"/>
        </w:rPr>
        <w:t>方式</w:t>
      </w:r>
      <w:r>
        <w:t>读取</w:t>
      </w:r>
      <w:r>
        <w:rPr>
          <w:rFonts w:hint="eastAsia"/>
        </w:rPr>
        <w:t>数据，并</w:t>
      </w:r>
      <w:r>
        <w:t>将其写入</w:t>
      </w:r>
      <w:r>
        <w:rPr>
          <w:rFonts w:hint="eastAsia"/>
        </w:rPr>
        <w:t>由</w:t>
      </w:r>
      <w:r>
        <w:rPr>
          <w:rFonts w:hint="eastAsia"/>
        </w:rPr>
        <w:t>vector</w:t>
      </w:r>
      <w:r>
        <w:rPr>
          <w:rFonts w:hint="eastAsia"/>
        </w:rPr>
        <w:t>描述的</w:t>
      </w:r>
      <w:r>
        <w:rPr>
          <w:rFonts w:hint="eastAsia"/>
        </w:rPr>
        <w:t>count</w:t>
      </w:r>
      <w:r>
        <w:rPr>
          <w:rFonts w:hint="eastAsia"/>
        </w:rPr>
        <w:t>个</w:t>
      </w:r>
      <w:r>
        <w:t>缓冲区</w:t>
      </w:r>
      <w:r>
        <w:rPr>
          <w:rFonts w:hint="eastAsia"/>
        </w:rPr>
        <w:t>中</w:t>
      </w:r>
      <w:r>
        <w:t>去</w:t>
      </w:r>
      <w:r>
        <w:rPr>
          <w:rFonts w:hint="eastAsia"/>
        </w:rPr>
        <w:t>，同时</w:t>
      </w:r>
      <w:r>
        <w:t>增加</w:t>
      </w:r>
      <w:r>
        <w:rPr>
          <w:rFonts w:hint="eastAsia"/>
        </w:rPr>
        <w:t>文件</w:t>
      </w:r>
      <w:r>
        <w:t>的偏移量</w:t>
      </w:r>
      <w:r>
        <w:rPr>
          <w:rFonts w:hint="eastAsia"/>
        </w:rPr>
        <w:t>，</w:t>
      </w:r>
      <w:r>
        <w:t>由</w:t>
      </w:r>
      <w:r>
        <w:rPr>
          <w:rFonts w:hint="eastAsia"/>
        </w:rPr>
        <w:t>aio_read</w:t>
      </w:r>
      <w:r>
        <w:rPr>
          <w:rFonts w:hint="eastAsia"/>
        </w:rPr>
        <w:t>调用它。</w:t>
      </w:r>
    </w:p>
    <w:p w:rsidR="00B92BB8" w:rsidRDefault="009F33AD" w:rsidP="00B92BB8">
      <w:pPr>
        <w:ind w:firstLine="420"/>
      </w:pPr>
      <w:r>
        <w:t>ssize_t (*aio_read) (struct kiocb *, const struct iovec *, unsigned long, loff_t);</w:t>
      </w:r>
      <w:r w:rsidR="007267A9">
        <w:t xml:space="preserve"> </w:t>
      </w:r>
    </w:p>
    <w:p w:rsidR="001C12FD" w:rsidRDefault="001C12FD" w:rsidP="001C12FD">
      <w:pPr>
        <w:ind w:firstLine="420"/>
      </w:pPr>
      <w:r>
        <w:t>//</w:t>
      </w:r>
      <w:r>
        <w:rPr>
          <w:rFonts w:hint="eastAsia"/>
        </w:rPr>
        <w:t>以</w:t>
      </w:r>
      <w:r>
        <w:t>同步方式</w:t>
      </w:r>
      <w:r>
        <w:rPr>
          <w:rFonts w:hint="eastAsia"/>
        </w:rPr>
        <w:t>将</w:t>
      </w:r>
      <w:r>
        <w:t>vector</w:t>
      </w:r>
      <w:r>
        <w:rPr>
          <w:rFonts w:hint="eastAsia"/>
        </w:rPr>
        <w:t>描述</w:t>
      </w:r>
      <w:r>
        <w:t>的</w:t>
      </w:r>
      <w:r>
        <w:rPr>
          <w:rFonts w:hint="eastAsia"/>
        </w:rPr>
        <w:t>count</w:t>
      </w:r>
      <w:r>
        <w:rPr>
          <w:rFonts w:hint="eastAsia"/>
        </w:rPr>
        <w:t>个</w:t>
      </w:r>
      <w:r>
        <w:t>缓冲区</w:t>
      </w:r>
      <w:r>
        <w:rPr>
          <w:rFonts w:hint="eastAsia"/>
        </w:rPr>
        <w:t>中</w:t>
      </w:r>
      <w:r>
        <w:t>数据</w:t>
      </w:r>
      <w:r>
        <w:rPr>
          <w:rFonts w:hint="eastAsia"/>
        </w:rPr>
        <w:t>写入</w:t>
      </w:r>
      <w:r>
        <w:rPr>
          <w:rFonts w:hint="eastAsia"/>
        </w:rPr>
        <w:t>iocb</w:t>
      </w:r>
      <w:r>
        <w:rPr>
          <w:rFonts w:hint="eastAsia"/>
        </w:rPr>
        <w:t>描述</w:t>
      </w:r>
      <w:r>
        <w:t>的文件里</w:t>
      </w:r>
      <w:r>
        <w:rPr>
          <w:rFonts w:hint="eastAsia"/>
        </w:rPr>
        <w:t>，同时</w:t>
      </w:r>
      <w:r>
        <w:t>减</w:t>
      </w:r>
      <w:r>
        <w:rPr>
          <w:rFonts w:hint="eastAsia"/>
        </w:rPr>
        <w:t>小文件</w:t>
      </w:r>
      <w:r>
        <w:t>的偏移量，由</w:t>
      </w:r>
      <w:r>
        <w:rPr>
          <w:rFonts w:hint="eastAsia"/>
        </w:rPr>
        <w:t>aio_write</w:t>
      </w:r>
      <w:r>
        <w:rPr>
          <w:rFonts w:hint="eastAsia"/>
        </w:rPr>
        <w:t>调用它</w:t>
      </w:r>
      <w:r>
        <w:t>。</w:t>
      </w:r>
    </w:p>
    <w:p w:rsidR="00B92BB8" w:rsidRDefault="009F33AD" w:rsidP="00B92BB8">
      <w:pPr>
        <w:ind w:firstLine="420"/>
      </w:pPr>
      <w:r>
        <w:t>ssize_t (*aio_write) (struct kiocb *, const struct iovec *, unsigned long, loff_t);</w:t>
      </w:r>
      <w:r w:rsidR="00E50937">
        <w:t xml:space="preserve"> </w:t>
      </w:r>
    </w:p>
    <w:p w:rsidR="00D72890" w:rsidRPr="00D72890" w:rsidRDefault="00D72890" w:rsidP="00D72890">
      <w:pPr>
        <w:ind w:firstLine="420"/>
      </w:pPr>
      <w:r>
        <w:t>//</w:t>
      </w:r>
      <w:r>
        <w:rPr>
          <w:rFonts w:hint="eastAsia"/>
        </w:rPr>
        <w:t>返回</w:t>
      </w:r>
      <w:r>
        <w:t>目录列表中的下一个</w:t>
      </w:r>
      <w:r>
        <w:rPr>
          <w:rFonts w:hint="eastAsia"/>
        </w:rPr>
        <w:t>目录，</w:t>
      </w:r>
      <w:r>
        <w:t>由系统调用</w:t>
      </w:r>
      <w:r>
        <w:rPr>
          <w:rFonts w:hint="eastAsia"/>
        </w:rPr>
        <w:t>readdir()</w:t>
      </w:r>
      <w:r>
        <w:rPr>
          <w:rFonts w:hint="eastAsia"/>
        </w:rPr>
        <w:t>调用</w:t>
      </w:r>
      <w:r>
        <w:t>它</w:t>
      </w:r>
    </w:p>
    <w:p w:rsidR="00B92BB8" w:rsidRDefault="009F33AD" w:rsidP="00B92BB8">
      <w:pPr>
        <w:ind w:firstLine="420"/>
      </w:pPr>
      <w:r>
        <w:t>int (*readdir) (struct file *, void *, filldir_t);</w:t>
      </w:r>
      <w:r w:rsidR="00D12156">
        <w:t xml:space="preserve"> </w:t>
      </w:r>
    </w:p>
    <w:p w:rsidR="0071543F" w:rsidRPr="0071543F" w:rsidRDefault="0071543F" w:rsidP="0071543F">
      <w:pPr>
        <w:ind w:firstLine="420"/>
      </w:pPr>
      <w:r>
        <w:rPr>
          <w:rFonts w:hint="eastAsia"/>
        </w:rPr>
        <w:t>//</w:t>
      </w:r>
      <w:r>
        <w:rPr>
          <w:rFonts w:hint="eastAsia"/>
        </w:rPr>
        <w:t>睡眠</w:t>
      </w:r>
      <w:r>
        <w:t>等待</w:t>
      </w:r>
      <w:r>
        <w:rPr>
          <w:rFonts w:hint="eastAsia"/>
        </w:rPr>
        <w:t>给定</w:t>
      </w:r>
      <w:r>
        <w:t>文件活动</w:t>
      </w:r>
      <w:r>
        <w:rPr>
          <w:rFonts w:hint="eastAsia"/>
        </w:rPr>
        <w:t>，</w:t>
      </w:r>
      <w:r>
        <w:t>由系统</w:t>
      </w:r>
      <w:r>
        <w:rPr>
          <w:rFonts w:hint="eastAsia"/>
        </w:rPr>
        <w:t>调用</w:t>
      </w:r>
      <w:r>
        <w:rPr>
          <w:rFonts w:hint="eastAsia"/>
        </w:rPr>
        <w:t>poll()</w:t>
      </w:r>
      <w:r>
        <w:rPr>
          <w:rFonts w:hint="eastAsia"/>
        </w:rPr>
        <w:t>调用</w:t>
      </w:r>
      <w:r>
        <w:t>它</w:t>
      </w:r>
    </w:p>
    <w:p w:rsidR="009F33AD" w:rsidRDefault="009F33AD" w:rsidP="00902928">
      <w:pPr>
        <w:ind w:firstLine="420"/>
      </w:pPr>
      <w:r>
        <w:t>unsigned int (*poll) (struct file *, struct poll_table_struct *);</w:t>
      </w:r>
    </w:p>
    <w:p w:rsidR="00F655BF" w:rsidRPr="00F655BF" w:rsidRDefault="00F655BF" w:rsidP="00F655BF">
      <w:pPr>
        <w:ind w:firstLine="420"/>
      </w:pPr>
      <w:r>
        <w:t>//</w:t>
      </w:r>
      <w:r>
        <w:rPr>
          <w:rFonts w:hint="eastAsia"/>
        </w:rPr>
        <w:t>与</w:t>
      </w:r>
      <w:r>
        <w:rPr>
          <w:rFonts w:hint="eastAsia"/>
        </w:rPr>
        <w:t>ioctl</w:t>
      </w:r>
      <w:r>
        <w:rPr>
          <w:rFonts w:hint="eastAsia"/>
        </w:rPr>
        <w:t>功能类似</w:t>
      </w:r>
      <w:r>
        <w:t>：</w:t>
      </w:r>
      <w:r>
        <w:rPr>
          <w:rFonts w:hint="eastAsia"/>
        </w:rPr>
        <w:t>给</w:t>
      </w:r>
      <w:r>
        <w:t>设备发送命令参数，</w:t>
      </w:r>
      <w:r>
        <w:rPr>
          <w:rFonts w:hint="eastAsia"/>
        </w:rPr>
        <w:t>当</w:t>
      </w:r>
      <w:r>
        <w:t>文件</w:t>
      </w:r>
      <w:r>
        <w:rPr>
          <w:rFonts w:hint="eastAsia"/>
        </w:rPr>
        <w:t>是</w:t>
      </w:r>
      <w:r>
        <w:t>一个被打开的设备</w:t>
      </w:r>
      <w:r>
        <w:rPr>
          <w:rFonts w:hint="eastAsia"/>
        </w:rPr>
        <w:t>节点</w:t>
      </w:r>
      <w:r>
        <w:t>时，</w:t>
      </w:r>
      <w:r>
        <w:rPr>
          <w:rFonts w:hint="eastAsia"/>
        </w:rPr>
        <w:t>可以</w:t>
      </w:r>
      <w:r>
        <w:t>通过</w:t>
      </w:r>
      <w:r>
        <w:rPr>
          <w:rFonts w:hint="eastAsia"/>
        </w:rPr>
        <w:t>它</w:t>
      </w:r>
      <w:r>
        <w:t>进行</w:t>
      </w:r>
      <w:r>
        <w:rPr>
          <w:rFonts w:hint="eastAsia"/>
        </w:rPr>
        <w:t>设置</w:t>
      </w:r>
      <w:r>
        <w:t>操作</w:t>
      </w:r>
      <w:r>
        <w:rPr>
          <w:rFonts w:hint="eastAsia"/>
        </w:rPr>
        <w:t>，由</w:t>
      </w:r>
      <w:r>
        <w:t>系统调用</w:t>
      </w:r>
      <w:r>
        <w:rPr>
          <w:rFonts w:hint="eastAsia"/>
        </w:rPr>
        <w:t>ioctl</w:t>
      </w:r>
      <w:r>
        <w:rPr>
          <w:rFonts w:hint="eastAsia"/>
        </w:rPr>
        <w:t>调用它</w:t>
      </w:r>
      <w:r>
        <w:t>。</w:t>
      </w:r>
      <w:r>
        <w:rPr>
          <w:rFonts w:hint="eastAsia"/>
        </w:rPr>
        <w:t>与</w:t>
      </w:r>
      <w:r>
        <w:rPr>
          <w:rFonts w:hint="eastAsia"/>
        </w:rPr>
        <w:t>ioct</w:t>
      </w:r>
      <w:r>
        <w:t>l</w:t>
      </w:r>
      <w:r>
        <w:rPr>
          <w:rFonts w:hint="eastAsia"/>
        </w:rPr>
        <w:t>不同</w:t>
      </w:r>
      <w:r>
        <w:t>点：不需要</w:t>
      </w:r>
      <w:r>
        <w:rPr>
          <w:rFonts w:hint="eastAsia"/>
        </w:rPr>
        <w:t>持有</w:t>
      </w:r>
      <w:r>
        <w:rPr>
          <w:rFonts w:hint="eastAsia"/>
        </w:rPr>
        <w:t>BKL(</w:t>
      </w:r>
      <w:r>
        <w:rPr>
          <w:rFonts w:hint="eastAsia"/>
        </w:rPr>
        <w:t>大</w:t>
      </w:r>
      <w:r>
        <w:t>内核锁</w:t>
      </w:r>
      <w:r>
        <w:rPr>
          <w:rFonts w:hint="eastAsia"/>
        </w:rPr>
        <w:t>)</w:t>
      </w:r>
      <w:r>
        <w:rPr>
          <w:rFonts w:hint="eastAsia"/>
        </w:rPr>
        <w:t>。</w:t>
      </w:r>
    </w:p>
    <w:p w:rsidR="009F33AD" w:rsidRDefault="009F33AD" w:rsidP="00F90B2B">
      <w:pPr>
        <w:ind w:firstLine="420"/>
      </w:pPr>
      <w:r>
        <w:t>long (*unlocked_ioctl) (struct file *, unsigned int, unsigned long);</w:t>
      </w:r>
    </w:p>
    <w:p w:rsidR="00A44A35" w:rsidRPr="00A44A35" w:rsidRDefault="00A44A35" w:rsidP="00A44A35">
      <w:pPr>
        <w:ind w:firstLine="420"/>
      </w:pPr>
      <w:r>
        <w:t>//ioctl</w:t>
      </w:r>
      <w:r>
        <w:rPr>
          <w:rFonts w:hint="eastAsia"/>
        </w:rPr>
        <w:t>函数的可</w:t>
      </w:r>
      <w:r>
        <w:t>移植变种</w:t>
      </w:r>
      <w:r>
        <w:rPr>
          <w:rFonts w:hint="eastAsia"/>
        </w:rPr>
        <w:t>，</w:t>
      </w:r>
      <w:r>
        <w:t>被</w:t>
      </w:r>
      <w:r>
        <w:rPr>
          <w:rFonts w:hint="eastAsia"/>
        </w:rPr>
        <w:t>32</w:t>
      </w:r>
      <w:r>
        <w:rPr>
          <w:rFonts w:hint="eastAsia"/>
        </w:rPr>
        <w:t>位应用</w:t>
      </w:r>
      <w:r>
        <w:t>程序</w:t>
      </w:r>
      <w:r>
        <w:rPr>
          <w:rFonts w:hint="eastAsia"/>
        </w:rPr>
        <w:t>用在</w:t>
      </w:r>
      <w:r>
        <w:rPr>
          <w:rFonts w:hint="eastAsia"/>
        </w:rPr>
        <w:t>64</w:t>
      </w:r>
      <w:r>
        <w:rPr>
          <w:rFonts w:hint="eastAsia"/>
        </w:rPr>
        <w:t>位</w:t>
      </w:r>
      <w:r>
        <w:t>系统上</w:t>
      </w:r>
      <w:r>
        <w:rPr>
          <w:rFonts w:hint="eastAsia"/>
        </w:rPr>
        <w:t>。</w:t>
      </w:r>
    </w:p>
    <w:p w:rsidR="009F33AD" w:rsidRDefault="009F33AD" w:rsidP="00711725">
      <w:pPr>
        <w:ind w:firstLine="420"/>
      </w:pPr>
      <w:r>
        <w:t>long (*compat_ioctl) (struct file *, unsigned int, unsigned long);</w:t>
      </w:r>
    </w:p>
    <w:p w:rsidR="005E3138" w:rsidRPr="005E3138" w:rsidRDefault="005E3138" w:rsidP="005E3138">
      <w:pPr>
        <w:ind w:firstLine="420"/>
      </w:pPr>
      <w:r>
        <w:t>//</w:t>
      </w:r>
      <w:r>
        <w:rPr>
          <w:rFonts w:hint="eastAsia"/>
        </w:rPr>
        <w:t>将</w:t>
      </w:r>
      <w:r>
        <w:t>给定</w:t>
      </w:r>
      <w:r>
        <w:rPr>
          <w:rFonts w:hint="eastAsia"/>
        </w:rPr>
        <w:t>的</w:t>
      </w:r>
      <w:r>
        <w:t>文件映射到</w:t>
      </w:r>
      <w:r>
        <w:rPr>
          <w:rFonts w:hint="eastAsia"/>
        </w:rPr>
        <w:t>指定</w:t>
      </w:r>
      <w:r>
        <w:t>的</w:t>
      </w:r>
      <w:r>
        <w:rPr>
          <w:rFonts w:hint="eastAsia"/>
        </w:rPr>
        <w:t>地址空间</w:t>
      </w:r>
      <w:r>
        <w:t>上</w:t>
      </w:r>
      <w:r>
        <w:rPr>
          <w:rFonts w:hint="eastAsia"/>
        </w:rPr>
        <w:t>，</w:t>
      </w:r>
      <w:r w:rsidR="001A5058">
        <w:rPr>
          <w:rFonts w:hint="eastAsia"/>
        </w:rPr>
        <w:t>由</w:t>
      </w:r>
      <w:r>
        <w:t>系统</w:t>
      </w:r>
      <w:r>
        <w:rPr>
          <w:rFonts w:hint="eastAsia"/>
        </w:rPr>
        <w:t>调用</w:t>
      </w:r>
      <w:r>
        <w:rPr>
          <w:rFonts w:hint="eastAsia"/>
        </w:rPr>
        <w:t>mmap</w:t>
      </w:r>
      <w:r>
        <w:rPr>
          <w:rFonts w:hint="eastAsia"/>
        </w:rPr>
        <w:t>调用</w:t>
      </w:r>
      <w:r>
        <w:t>它</w:t>
      </w:r>
    </w:p>
    <w:p w:rsidR="009F33AD" w:rsidRDefault="009F33AD" w:rsidP="00B661C3">
      <w:pPr>
        <w:ind w:firstLine="420"/>
      </w:pPr>
      <w:r>
        <w:t>int (*mmap) (struct file *, struct vm_area_struct *);</w:t>
      </w:r>
    </w:p>
    <w:p w:rsidR="0097293E" w:rsidRPr="0097293E" w:rsidRDefault="0097293E" w:rsidP="0097293E">
      <w:pPr>
        <w:ind w:firstLine="420"/>
      </w:pPr>
      <w:r>
        <w:lastRenderedPageBreak/>
        <w:t>//</w:t>
      </w:r>
      <w:r>
        <w:rPr>
          <w:rFonts w:hint="eastAsia"/>
        </w:rPr>
        <w:t>打开</w:t>
      </w:r>
      <w:r>
        <w:t>或</w:t>
      </w:r>
      <w:r>
        <w:rPr>
          <w:rFonts w:hint="eastAsia"/>
        </w:rPr>
        <w:t>创建</w:t>
      </w:r>
      <w:r>
        <w:t>一个新的</w:t>
      </w:r>
      <w:r>
        <w:rPr>
          <w:rFonts w:hint="eastAsia"/>
        </w:rPr>
        <w:t>文件</w:t>
      </w:r>
      <w:r>
        <w:t>对象，</w:t>
      </w:r>
      <w:r>
        <w:rPr>
          <w:rFonts w:hint="eastAsia"/>
        </w:rPr>
        <w:t>并</w:t>
      </w:r>
      <w:r>
        <w:t>将它</w:t>
      </w:r>
      <w:r>
        <w:rPr>
          <w:rFonts w:hint="eastAsia"/>
        </w:rPr>
        <w:t>和</w:t>
      </w:r>
      <w:r>
        <w:t>相应的</w:t>
      </w:r>
      <w:r>
        <w:rPr>
          <w:rFonts w:hint="eastAsia"/>
        </w:rPr>
        <w:t>索引</w:t>
      </w:r>
      <w:r>
        <w:t>节点</w:t>
      </w:r>
      <w:r>
        <w:rPr>
          <w:rFonts w:hint="eastAsia"/>
        </w:rPr>
        <w:t>对象关联</w:t>
      </w:r>
      <w:r>
        <w:t>起来</w:t>
      </w:r>
      <w:r>
        <w:rPr>
          <w:rFonts w:hint="eastAsia"/>
        </w:rPr>
        <w:t>，</w:t>
      </w:r>
      <w:r>
        <w:t>由系统</w:t>
      </w:r>
      <w:r>
        <w:rPr>
          <w:rFonts w:hint="eastAsia"/>
        </w:rPr>
        <w:t>调用</w:t>
      </w:r>
      <w:r>
        <w:rPr>
          <w:rFonts w:hint="eastAsia"/>
        </w:rPr>
        <w:t>open()</w:t>
      </w:r>
      <w:r>
        <w:rPr>
          <w:rFonts w:hint="eastAsia"/>
        </w:rPr>
        <w:t>调用它</w:t>
      </w:r>
      <w:r>
        <w:t>。</w:t>
      </w:r>
    </w:p>
    <w:p w:rsidR="009F33AD" w:rsidRDefault="009F33AD" w:rsidP="001D1C56">
      <w:pPr>
        <w:ind w:firstLine="420"/>
      </w:pPr>
      <w:r>
        <w:t>int (*open) (struct inode *, struct file *);</w:t>
      </w:r>
    </w:p>
    <w:p w:rsidR="00305B8E" w:rsidRPr="00305B8E" w:rsidRDefault="00305B8E" w:rsidP="00305B8E">
      <w:pPr>
        <w:ind w:firstLine="420"/>
      </w:pPr>
      <w:r>
        <w:t>//</w:t>
      </w:r>
      <w:r>
        <w:rPr>
          <w:rFonts w:hint="eastAsia"/>
        </w:rPr>
        <w:t>当</w:t>
      </w:r>
      <w:r>
        <w:t>已打开</w:t>
      </w:r>
      <w:r>
        <w:rPr>
          <w:rFonts w:hint="eastAsia"/>
        </w:rPr>
        <w:t>文件</w:t>
      </w:r>
      <w:r>
        <w:t>的</w:t>
      </w:r>
      <w:r>
        <w:rPr>
          <w:rFonts w:hint="eastAsia"/>
        </w:rPr>
        <w:t>引用计数</w:t>
      </w:r>
      <w:r>
        <w:t>减少时</w:t>
      </w:r>
      <w:r>
        <w:rPr>
          <w:rFonts w:hint="eastAsia"/>
        </w:rPr>
        <w:t>被调用</w:t>
      </w:r>
      <w:r>
        <w:t>，具体作用</w:t>
      </w:r>
      <w:r>
        <w:rPr>
          <w:rFonts w:hint="eastAsia"/>
        </w:rPr>
        <w:t>根据</w:t>
      </w:r>
      <w:r>
        <w:t>文件系统</w:t>
      </w:r>
      <w:r>
        <w:rPr>
          <w:rFonts w:hint="eastAsia"/>
        </w:rPr>
        <w:t>而定</w:t>
      </w:r>
    </w:p>
    <w:p w:rsidR="009F33AD" w:rsidRDefault="009F33AD" w:rsidP="009B27D6">
      <w:pPr>
        <w:ind w:firstLine="420"/>
      </w:pPr>
      <w:r>
        <w:t>int (*flush) (struct file *, fl_owner_t id);</w:t>
      </w:r>
    </w:p>
    <w:p w:rsidR="00367763" w:rsidRPr="00367763" w:rsidRDefault="00367763" w:rsidP="00367763">
      <w:pPr>
        <w:ind w:firstLine="420"/>
      </w:pPr>
      <w:r>
        <w:t>//</w:t>
      </w:r>
      <w:r>
        <w:rPr>
          <w:rFonts w:hint="eastAsia"/>
        </w:rPr>
        <w:t>当</w:t>
      </w:r>
      <w:r>
        <w:t>文件的</w:t>
      </w:r>
      <w:r>
        <w:rPr>
          <w:rFonts w:hint="eastAsia"/>
        </w:rPr>
        <w:t>最后</w:t>
      </w:r>
      <w:r>
        <w:t>一个</w:t>
      </w:r>
      <w:r>
        <w:rPr>
          <w:rFonts w:hint="eastAsia"/>
        </w:rPr>
        <w:t>引用被</w:t>
      </w:r>
      <w:r>
        <w:t>注销时，</w:t>
      </w:r>
      <w:r>
        <w:rPr>
          <w:rFonts w:hint="eastAsia"/>
        </w:rPr>
        <w:t>该</w:t>
      </w:r>
      <w:r>
        <w:t>函数</w:t>
      </w:r>
      <w:r>
        <w:rPr>
          <w:rFonts w:hint="eastAsia"/>
        </w:rPr>
        <w:t>会</w:t>
      </w:r>
      <w:r>
        <w:t>被</w:t>
      </w:r>
      <w:r>
        <w:rPr>
          <w:rFonts w:hint="eastAsia"/>
        </w:rPr>
        <w:t>VFS</w:t>
      </w:r>
      <w:r>
        <w:rPr>
          <w:rFonts w:hint="eastAsia"/>
        </w:rPr>
        <w:t>调用。作用根据</w:t>
      </w:r>
      <w:r>
        <w:t>具体文件系统</w:t>
      </w:r>
      <w:r>
        <w:rPr>
          <w:rFonts w:hint="eastAsia"/>
        </w:rPr>
        <w:t>而定</w:t>
      </w:r>
      <w:r>
        <w:t>。</w:t>
      </w:r>
    </w:p>
    <w:p w:rsidR="009F33AD" w:rsidRDefault="009F33AD" w:rsidP="009F1507">
      <w:pPr>
        <w:ind w:firstLine="420"/>
      </w:pPr>
      <w:r>
        <w:t>int (*release) (struct inode *, struct file *);</w:t>
      </w:r>
    </w:p>
    <w:p w:rsidR="00541DDB" w:rsidRPr="00541DDB" w:rsidRDefault="00541DDB" w:rsidP="00541DDB">
      <w:pPr>
        <w:ind w:firstLine="420"/>
      </w:pPr>
      <w:r>
        <w:t>//</w:t>
      </w:r>
      <w:r>
        <w:rPr>
          <w:rFonts w:hint="eastAsia"/>
        </w:rPr>
        <w:t>将给定</w:t>
      </w:r>
      <w:r>
        <w:t>文件所有</w:t>
      </w:r>
      <w:r>
        <w:rPr>
          <w:rFonts w:hint="eastAsia"/>
        </w:rPr>
        <w:t>被</w:t>
      </w:r>
      <w:r>
        <w:t>缓存</w:t>
      </w:r>
      <w:r>
        <w:rPr>
          <w:rFonts w:hint="eastAsia"/>
        </w:rPr>
        <w:t>数据</w:t>
      </w:r>
      <w:r>
        <w:t>写回</w:t>
      </w:r>
      <w:r>
        <w:rPr>
          <w:rFonts w:hint="eastAsia"/>
        </w:rPr>
        <w:t>磁盘，</w:t>
      </w:r>
      <w:r>
        <w:t>由系统</w:t>
      </w:r>
      <w:r>
        <w:rPr>
          <w:rFonts w:hint="eastAsia"/>
        </w:rPr>
        <w:t>调用</w:t>
      </w:r>
      <w:r>
        <w:rPr>
          <w:rFonts w:hint="eastAsia"/>
        </w:rPr>
        <w:t>fs</w:t>
      </w:r>
      <w:r>
        <w:t>ync()</w:t>
      </w:r>
      <w:r>
        <w:rPr>
          <w:rFonts w:hint="eastAsia"/>
        </w:rPr>
        <w:t>调用</w:t>
      </w:r>
      <w:r>
        <w:t>它</w:t>
      </w:r>
    </w:p>
    <w:p w:rsidR="009F33AD" w:rsidRDefault="009F33AD" w:rsidP="00DA05E8">
      <w:pPr>
        <w:ind w:firstLine="420"/>
      </w:pPr>
      <w:r>
        <w:t>int (*fsync) (struct file *, loff_t, loff_t, int datasync);</w:t>
      </w:r>
    </w:p>
    <w:p w:rsidR="003E74D1" w:rsidRPr="003E74D1" w:rsidRDefault="003E74D1" w:rsidP="003E74D1">
      <w:pPr>
        <w:ind w:firstLine="420"/>
      </w:pPr>
      <w:r>
        <w:rPr>
          <w:rFonts w:hint="eastAsia"/>
        </w:rPr>
        <w:t>//</w:t>
      </w:r>
      <w:r>
        <w:rPr>
          <w:rFonts w:hint="eastAsia"/>
        </w:rPr>
        <w:t>将</w:t>
      </w:r>
      <w:r>
        <w:rPr>
          <w:rFonts w:hint="eastAsia"/>
        </w:rPr>
        <w:t>iocb</w:t>
      </w:r>
      <w:r>
        <w:rPr>
          <w:rFonts w:hint="eastAsia"/>
        </w:rPr>
        <w:t>描述的</w:t>
      </w:r>
      <w:r>
        <w:t>文件</w:t>
      </w:r>
      <w:r>
        <w:rPr>
          <w:rFonts w:hint="eastAsia"/>
        </w:rPr>
        <w:t>的</w:t>
      </w:r>
      <w:r>
        <w:t>所有</w:t>
      </w:r>
      <w:r>
        <w:rPr>
          <w:rFonts w:hint="eastAsia"/>
        </w:rPr>
        <w:t>被</w:t>
      </w:r>
      <w:r>
        <w:t>缓存</w:t>
      </w:r>
      <w:r>
        <w:rPr>
          <w:rFonts w:hint="eastAsia"/>
        </w:rPr>
        <w:t>数据</w:t>
      </w:r>
      <w:r>
        <w:t>写回</w:t>
      </w:r>
      <w:r>
        <w:rPr>
          <w:rFonts w:hint="eastAsia"/>
        </w:rPr>
        <w:t>磁盘，由</w:t>
      </w:r>
      <w:r>
        <w:t>系统调用</w:t>
      </w:r>
      <w:r>
        <w:rPr>
          <w:rFonts w:hint="eastAsia"/>
        </w:rPr>
        <w:t>aio_</w:t>
      </w:r>
      <w:r>
        <w:t>fsync()</w:t>
      </w:r>
      <w:r>
        <w:rPr>
          <w:rFonts w:hint="eastAsia"/>
        </w:rPr>
        <w:t>调用</w:t>
      </w:r>
      <w:r>
        <w:t>它</w:t>
      </w:r>
      <w:r>
        <w:rPr>
          <w:rFonts w:hint="eastAsia"/>
        </w:rPr>
        <w:t>。</w:t>
      </w:r>
    </w:p>
    <w:p w:rsidR="009F33AD" w:rsidRDefault="009F33AD" w:rsidP="00506355">
      <w:pPr>
        <w:ind w:firstLine="420"/>
      </w:pPr>
      <w:r>
        <w:t>int (*aio_fsync) (struct kiocb *, int datasync);</w:t>
      </w:r>
    </w:p>
    <w:p w:rsidR="00C46FE4" w:rsidRPr="00C46FE4" w:rsidRDefault="00C46FE4" w:rsidP="00C46FE4">
      <w:pPr>
        <w:ind w:firstLine="420"/>
      </w:pPr>
      <w:r>
        <w:t>//</w:t>
      </w:r>
      <w:r>
        <w:rPr>
          <w:rFonts w:hint="eastAsia"/>
        </w:rPr>
        <w:t>用于</w:t>
      </w:r>
      <w:r>
        <w:t>打开</w:t>
      </w:r>
      <w:r>
        <w:rPr>
          <w:rFonts w:hint="eastAsia"/>
        </w:rPr>
        <w:t>或</w:t>
      </w:r>
      <w:r>
        <w:t>关闭异步</w:t>
      </w:r>
      <w:r>
        <w:rPr>
          <w:rFonts w:hint="eastAsia"/>
        </w:rPr>
        <w:t>IO</w:t>
      </w:r>
      <w:r>
        <w:rPr>
          <w:rFonts w:hint="eastAsia"/>
        </w:rPr>
        <w:t>的信号</w:t>
      </w:r>
    </w:p>
    <w:p w:rsidR="009F33AD" w:rsidRDefault="009F33AD" w:rsidP="001F5230">
      <w:pPr>
        <w:ind w:firstLine="420"/>
      </w:pPr>
      <w:r>
        <w:t>int (*fasync) (int, struct file *, int);</w:t>
      </w:r>
    </w:p>
    <w:p w:rsidR="005A75FF" w:rsidRDefault="005A75FF" w:rsidP="005A75FF">
      <w:pPr>
        <w:ind w:firstLine="420"/>
      </w:pPr>
      <w:r>
        <w:t>//</w:t>
      </w:r>
      <w:r>
        <w:rPr>
          <w:rFonts w:hint="eastAsia"/>
        </w:rPr>
        <w:t>用于</w:t>
      </w:r>
      <w:r>
        <w:t>给指定文件上锁</w:t>
      </w:r>
    </w:p>
    <w:p w:rsidR="009F33AD" w:rsidRDefault="009F33AD" w:rsidP="001D0D02">
      <w:pPr>
        <w:ind w:firstLine="420"/>
      </w:pPr>
      <w:r>
        <w:t>int (*lock) (struct file *, int, struct file_lock *);</w:t>
      </w:r>
    </w:p>
    <w:p w:rsidR="00D7331B" w:rsidRPr="00D7331B" w:rsidRDefault="00D7331B" w:rsidP="00D7331B">
      <w:pPr>
        <w:ind w:firstLine="420"/>
      </w:pPr>
      <w:r>
        <w:t>//</w:t>
      </w:r>
      <w:r>
        <w:rPr>
          <w:rFonts w:hint="eastAsia"/>
        </w:rPr>
        <w:t>从</w:t>
      </w:r>
      <w:r>
        <w:t>一个文件</w:t>
      </w:r>
      <w:r>
        <w:rPr>
          <w:rFonts w:hint="eastAsia"/>
        </w:rPr>
        <w:t>向</w:t>
      </w:r>
      <w:r>
        <w:t>另外一个文件</w:t>
      </w:r>
      <w:r>
        <w:rPr>
          <w:rFonts w:hint="eastAsia"/>
        </w:rPr>
        <w:t>发送数据</w:t>
      </w:r>
    </w:p>
    <w:p w:rsidR="009F33AD" w:rsidRDefault="009F33AD" w:rsidP="00D94AB9">
      <w:pPr>
        <w:ind w:firstLine="420"/>
      </w:pPr>
      <w:r>
        <w:t>ssize_t (*sendpage) (struct file *, struct page *, int, size_t, loff_t *, int);</w:t>
      </w:r>
    </w:p>
    <w:p w:rsidR="0066646D" w:rsidRPr="0066646D" w:rsidRDefault="0066646D" w:rsidP="0066646D">
      <w:pPr>
        <w:ind w:firstLine="420"/>
      </w:pPr>
      <w:r>
        <w:t>//</w:t>
      </w:r>
      <w:r>
        <w:rPr>
          <w:rFonts w:hint="eastAsia"/>
        </w:rPr>
        <w:t>获取</w:t>
      </w:r>
      <w:r>
        <w:t>未使用</w:t>
      </w:r>
      <w:r>
        <w:rPr>
          <w:rFonts w:hint="eastAsia"/>
        </w:rPr>
        <w:t>的</w:t>
      </w:r>
      <w:r>
        <w:t>地址空间</w:t>
      </w:r>
      <w:r>
        <w:rPr>
          <w:rFonts w:hint="eastAsia"/>
        </w:rPr>
        <w:t>来映射给定</w:t>
      </w:r>
      <w:r>
        <w:t>的文件</w:t>
      </w:r>
    </w:p>
    <w:p w:rsidR="009F33AD" w:rsidRDefault="009F33AD" w:rsidP="00995EE8">
      <w:pPr>
        <w:ind w:firstLine="420"/>
      </w:pPr>
      <w:r>
        <w:t>unsigned long (*get_unmapped_area)(struct file *, unsigned long, unsigned long, unsigned long, unsigned long);</w:t>
      </w:r>
    </w:p>
    <w:p w:rsidR="00526A2D" w:rsidRDefault="00526A2D" w:rsidP="00526A2D">
      <w:pPr>
        <w:ind w:firstLine="420"/>
      </w:pPr>
      <w:r>
        <w:t>//</w:t>
      </w:r>
      <w:r>
        <w:rPr>
          <w:rFonts w:hint="eastAsia"/>
        </w:rPr>
        <w:t>检查</w:t>
      </w:r>
      <w:r>
        <w:rPr>
          <w:rFonts w:hint="eastAsia"/>
        </w:rPr>
        <w:t>flag</w:t>
      </w:r>
      <w:r>
        <w:rPr>
          <w:rFonts w:hint="eastAsia"/>
        </w:rPr>
        <w:t>，</w:t>
      </w:r>
      <w:r>
        <w:t>目前只有</w:t>
      </w:r>
      <w:r>
        <w:rPr>
          <w:rFonts w:hint="eastAsia"/>
        </w:rPr>
        <w:t>NFS</w:t>
      </w:r>
      <w:r>
        <w:rPr>
          <w:rFonts w:hint="eastAsia"/>
        </w:rPr>
        <w:t>使用</w:t>
      </w:r>
      <w:r>
        <w:t>，因为</w:t>
      </w:r>
      <w:r>
        <w:rPr>
          <w:rFonts w:hint="eastAsia"/>
        </w:rPr>
        <w:t>NFS</w:t>
      </w:r>
      <w:r>
        <w:rPr>
          <w:rFonts w:hint="eastAsia"/>
        </w:rPr>
        <w:t>不允许</w:t>
      </w:r>
      <w:r>
        <w:rPr>
          <w:rFonts w:hint="eastAsia"/>
        </w:rPr>
        <w:t>O_APPEND</w:t>
      </w:r>
      <w:r>
        <w:rPr>
          <w:rFonts w:hint="eastAsia"/>
        </w:rPr>
        <w:t>和</w:t>
      </w:r>
      <w:r>
        <w:rPr>
          <w:rFonts w:hint="eastAsia"/>
        </w:rPr>
        <w:t>O_</w:t>
      </w:r>
      <w:r>
        <w:t>DIRECT</w:t>
      </w:r>
      <w:r>
        <w:rPr>
          <w:rFonts w:hint="eastAsia"/>
        </w:rPr>
        <w:t>相</w:t>
      </w:r>
      <w:r>
        <w:t>结合</w:t>
      </w:r>
    </w:p>
    <w:p w:rsidR="009F33AD" w:rsidRDefault="009F33AD" w:rsidP="00C35BCF">
      <w:pPr>
        <w:ind w:firstLine="420"/>
      </w:pPr>
      <w:r>
        <w:t>int (*check_flags)(int);</w:t>
      </w:r>
    </w:p>
    <w:p w:rsidR="009F33AD" w:rsidRDefault="009F33AD" w:rsidP="009F33AD">
      <w:r>
        <w:t xml:space="preserve">    int (*flock) (struct file *, int, struct file_lock *);</w:t>
      </w:r>
    </w:p>
    <w:p w:rsidR="009F33AD" w:rsidRDefault="009F33AD" w:rsidP="009F33AD">
      <w:r>
        <w:t xml:space="preserve">    ssize_t (*splice_write)(struct pipe_inode_info *, struct file *, loff_t *, size_t, unsigned int);</w:t>
      </w:r>
    </w:p>
    <w:p w:rsidR="009F33AD" w:rsidRDefault="009F33AD" w:rsidP="009F33AD">
      <w:r>
        <w:t xml:space="preserve">    ssize_t (*splice_read)(struct file *, loff_t *, struct pipe_inode_info *, size_t, unsigned int);</w:t>
      </w:r>
    </w:p>
    <w:p w:rsidR="009F33AD" w:rsidRDefault="009F33AD" w:rsidP="009F33AD">
      <w:r>
        <w:t xml:space="preserve">    int (*setlease)(struct file *, long, struct file_lock **);</w:t>
      </w:r>
    </w:p>
    <w:p w:rsidR="009F33AD" w:rsidRDefault="009F33AD" w:rsidP="009F33AD">
      <w:r>
        <w:t xml:space="preserve">    long (*fallocate)(struct file *file, int mode, loff_t offset,</w:t>
      </w:r>
    </w:p>
    <w:p w:rsidR="009F33AD" w:rsidRDefault="009F33AD" w:rsidP="009F33AD">
      <w:r>
        <w:t xml:space="preserve">              loff_t len);</w:t>
      </w:r>
    </w:p>
    <w:p w:rsidR="009F33AD" w:rsidRDefault="009F33AD" w:rsidP="009F33AD">
      <w:r>
        <w:t xml:space="preserve">    int (*show_fdinfo)(struct seq_file *m, struct file *f);</w:t>
      </w:r>
    </w:p>
    <w:p w:rsidR="00B73688" w:rsidRDefault="009F33AD" w:rsidP="009F33AD">
      <w:r>
        <w:t>};</w:t>
      </w:r>
    </w:p>
    <w:p w:rsidR="006634A2" w:rsidRDefault="006634A2"/>
    <w:p w:rsidR="007E578D" w:rsidRDefault="007E578D"/>
    <w:p w:rsidR="006634A2" w:rsidRPr="005D15AA" w:rsidRDefault="006634A2" w:rsidP="005D15AA">
      <w:pPr>
        <w:pStyle w:val="2"/>
        <w:rPr>
          <w:sz w:val="21"/>
          <w:szCs w:val="21"/>
        </w:rPr>
      </w:pPr>
      <w:r w:rsidRPr="005D15AA">
        <w:rPr>
          <w:rFonts w:hint="eastAsia"/>
          <w:sz w:val="21"/>
          <w:szCs w:val="21"/>
        </w:rPr>
        <w:t>5</w:t>
      </w:r>
      <w:r w:rsidRPr="005D15AA">
        <w:rPr>
          <w:rFonts w:hint="eastAsia"/>
          <w:sz w:val="21"/>
          <w:szCs w:val="21"/>
        </w:rPr>
        <w:t>、</w:t>
      </w:r>
      <w:r w:rsidR="00CB3660">
        <w:rPr>
          <w:rFonts w:hint="eastAsia"/>
          <w:sz w:val="21"/>
          <w:szCs w:val="21"/>
        </w:rPr>
        <w:t>与</w:t>
      </w:r>
      <w:r w:rsidR="00CB3660">
        <w:rPr>
          <w:sz w:val="21"/>
          <w:szCs w:val="21"/>
        </w:rPr>
        <w:t>文件系统相关</w:t>
      </w:r>
      <w:r w:rsidRPr="005D15AA">
        <w:rPr>
          <w:sz w:val="21"/>
          <w:szCs w:val="21"/>
        </w:rPr>
        <w:t>数据结构</w:t>
      </w:r>
    </w:p>
    <w:p w:rsidR="006634A2" w:rsidRDefault="0071367E">
      <w:r>
        <w:tab/>
      </w:r>
      <w:r>
        <w:rPr>
          <w:rFonts w:hint="eastAsia"/>
        </w:rPr>
        <w:t>以上</w:t>
      </w:r>
      <w:r>
        <w:t>讲述了</w:t>
      </w:r>
      <w:r>
        <w:rPr>
          <w:rFonts w:hint="eastAsia"/>
        </w:rPr>
        <w:t>VFS</w:t>
      </w:r>
      <w:r>
        <w:rPr>
          <w:rFonts w:hint="eastAsia"/>
        </w:rPr>
        <w:t>的</w:t>
      </w:r>
      <w:r>
        <w:t>几个基础</w:t>
      </w:r>
      <w:r>
        <w:rPr>
          <w:rFonts w:hint="eastAsia"/>
        </w:rPr>
        <w:t>对象</w:t>
      </w:r>
      <w:r>
        <w:t>，除此之外</w:t>
      </w:r>
      <w:r>
        <w:rPr>
          <w:rFonts w:hint="eastAsia"/>
        </w:rPr>
        <w:t>内核</w:t>
      </w:r>
      <w:r>
        <w:t>还使用了</w:t>
      </w:r>
      <w:r>
        <w:rPr>
          <w:rFonts w:hint="eastAsia"/>
        </w:rPr>
        <w:t>另外一些标准</w:t>
      </w:r>
      <w:r>
        <w:t>数据</w:t>
      </w:r>
      <w:r>
        <w:rPr>
          <w:rFonts w:hint="eastAsia"/>
        </w:rPr>
        <w:t>结构</w:t>
      </w:r>
      <w:r>
        <w:t>来</w:t>
      </w:r>
      <w:r>
        <w:rPr>
          <w:rFonts w:hint="eastAsia"/>
        </w:rPr>
        <w:t>管理</w:t>
      </w:r>
      <w:r>
        <w:t>文件系统</w:t>
      </w:r>
      <w:r>
        <w:rPr>
          <w:rFonts w:hint="eastAsia"/>
        </w:rPr>
        <w:t>的</w:t>
      </w:r>
      <w:r>
        <w:t>其他相关数据</w:t>
      </w:r>
      <w:r w:rsidR="000C7EFD">
        <w:rPr>
          <w:rFonts w:hint="eastAsia"/>
        </w:rPr>
        <w:t>：</w:t>
      </w:r>
    </w:p>
    <w:p w:rsidR="000C7EFD" w:rsidRDefault="000C7EFD" w:rsidP="000C7EFD">
      <w:pPr>
        <w:pStyle w:val="a3"/>
        <w:numPr>
          <w:ilvl w:val="0"/>
          <w:numId w:val="1"/>
        </w:numPr>
        <w:ind w:firstLineChars="0"/>
      </w:pPr>
      <w:r>
        <w:rPr>
          <w:rFonts w:hint="eastAsia"/>
        </w:rPr>
        <w:t>file_system_type</w:t>
      </w:r>
      <w:r>
        <w:rPr>
          <w:rFonts w:hint="eastAsia"/>
        </w:rPr>
        <w:t>：描述各种</w:t>
      </w:r>
      <w:r>
        <w:t>特定</w:t>
      </w:r>
      <w:r>
        <w:rPr>
          <w:rFonts w:hint="eastAsia"/>
        </w:rPr>
        <w:t>文件</w:t>
      </w:r>
      <w:r>
        <w:t>类型（</w:t>
      </w:r>
      <w:r>
        <w:rPr>
          <w:rFonts w:hint="eastAsia"/>
        </w:rPr>
        <w:t>ext2/ext</w:t>
      </w:r>
      <w:r>
        <w:t>3</w:t>
      </w:r>
      <w:r>
        <w:rPr>
          <w:rFonts w:hint="eastAsia"/>
        </w:rPr>
        <w:t>等</w:t>
      </w:r>
      <w:r>
        <w:t>）</w:t>
      </w:r>
    </w:p>
    <w:p w:rsidR="000C7EFD" w:rsidRPr="00CB3660" w:rsidRDefault="000C7EFD" w:rsidP="000C7EFD">
      <w:pPr>
        <w:pStyle w:val="a3"/>
        <w:numPr>
          <w:ilvl w:val="0"/>
          <w:numId w:val="1"/>
        </w:numPr>
        <w:ind w:firstLineChars="0"/>
      </w:pPr>
      <w:r>
        <w:t>vfsmount</w:t>
      </w:r>
      <w:r>
        <w:rPr>
          <w:rFonts w:hint="eastAsia"/>
        </w:rPr>
        <w:t>：描述</w:t>
      </w:r>
      <w:r>
        <w:t>一个安装</w:t>
      </w:r>
      <w:r>
        <w:rPr>
          <w:rFonts w:hint="eastAsia"/>
        </w:rPr>
        <w:t>文件</w:t>
      </w:r>
      <w:r>
        <w:t>系统</w:t>
      </w:r>
      <w:r>
        <w:rPr>
          <w:rFonts w:hint="eastAsia"/>
        </w:rPr>
        <w:t>的实例</w:t>
      </w:r>
    </w:p>
    <w:p w:rsidR="00946FF1" w:rsidRDefault="00946FF1" w:rsidP="00A0031E"/>
    <w:p w:rsidR="006634A2" w:rsidRPr="00AF1E72" w:rsidRDefault="003708EC" w:rsidP="00A0031E">
      <w:r w:rsidRPr="00AF1E72">
        <w:rPr>
          <w:rFonts w:hint="eastAsia"/>
        </w:rPr>
        <w:t>（</w:t>
      </w:r>
      <w:r w:rsidRPr="00AF1E72">
        <w:rPr>
          <w:rFonts w:hint="eastAsia"/>
        </w:rPr>
        <w:t>1</w:t>
      </w:r>
      <w:r w:rsidRPr="00AF1E72">
        <w:rPr>
          <w:rFonts w:hint="eastAsia"/>
        </w:rPr>
        <w:t>）</w:t>
      </w:r>
      <w:r w:rsidR="00973890" w:rsidRPr="00AF1E72">
        <w:rPr>
          <w:rFonts w:hint="eastAsia"/>
        </w:rPr>
        <w:t>file_system_type</w:t>
      </w:r>
    </w:p>
    <w:p w:rsidR="002E1780" w:rsidRPr="00946FF1" w:rsidRDefault="00B75AAD">
      <w:r>
        <w:tab/>
      </w:r>
      <w:r w:rsidR="00E03225">
        <w:rPr>
          <w:rFonts w:hint="eastAsia"/>
        </w:rPr>
        <w:t>内核通过</w:t>
      </w:r>
      <w:r w:rsidR="00E03225">
        <w:rPr>
          <w:rFonts w:hint="eastAsia"/>
        </w:rPr>
        <w:t>file_system_type</w:t>
      </w:r>
      <w:r w:rsidR="00E03225">
        <w:rPr>
          <w:rFonts w:hint="eastAsia"/>
        </w:rPr>
        <w:t>结构体</w:t>
      </w:r>
      <w:r w:rsidR="00E03225">
        <w:t>来</w:t>
      </w:r>
      <w:r w:rsidR="00E03225">
        <w:rPr>
          <w:rFonts w:hint="eastAsia"/>
        </w:rPr>
        <w:t>描述每种</w:t>
      </w:r>
      <w:r w:rsidR="00E03225">
        <w:t>文件系统</w:t>
      </w:r>
      <w:r w:rsidR="00E03225">
        <w:rPr>
          <w:rFonts w:hint="eastAsia"/>
        </w:rPr>
        <w:t>的</w:t>
      </w:r>
      <w:r w:rsidR="00E03225">
        <w:t>功能和行为</w:t>
      </w:r>
      <w:r w:rsidR="00E03225">
        <w:rPr>
          <w:rFonts w:hint="eastAsia"/>
        </w:rPr>
        <w:t>，以便</w:t>
      </w:r>
      <w:r w:rsidR="00E03225">
        <w:t>支持</w:t>
      </w:r>
      <w:r w:rsidR="00E03225">
        <w:rPr>
          <w:rFonts w:hint="eastAsia"/>
        </w:rPr>
        <w:t>众多</w:t>
      </w:r>
      <w:r w:rsidR="00E03225">
        <w:t>不同</w:t>
      </w:r>
      <w:r w:rsidR="00E03225">
        <w:rPr>
          <w:rFonts w:hint="eastAsia"/>
        </w:rPr>
        <w:t>的</w:t>
      </w:r>
      <w:r w:rsidR="00E03225">
        <w:t>文件系统</w:t>
      </w:r>
      <w:r w:rsidR="00F40A34">
        <w:rPr>
          <w:rFonts w:hint="eastAsia"/>
        </w:rPr>
        <w:t>。</w:t>
      </w:r>
      <w:r w:rsidR="004A1BBF">
        <w:rPr>
          <w:rFonts w:hint="eastAsia"/>
        </w:rPr>
        <w:t>其</w:t>
      </w:r>
      <w:r w:rsidR="004A1BBF">
        <w:t>结构体</w:t>
      </w:r>
      <w:r w:rsidR="00C54038">
        <w:rPr>
          <w:rFonts w:hint="eastAsia"/>
        </w:rPr>
        <w:t>在</w:t>
      </w:r>
      <w:r w:rsidR="00C54038">
        <w:rPr>
          <w:rFonts w:hint="eastAsia"/>
        </w:rPr>
        <w:t>&lt;</w:t>
      </w:r>
      <w:r w:rsidR="00C54038" w:rsidRPr="00C54038">
        <w:t>linux/fs.h</w:t>
      </w:r>
      <w:r w:rsidR="00C54038">
        <w:rPr>
          <w:rFonts w:hint="eastAsia"/>
        </w:rPr>
        <w:t>&gt;</w:t>
      </w:r>
      <w:r w:rsidR="00C54038">
        <w:rPr>
          <w:rFonts w:hint="eastAsia"/>
        </w:rPr>
        <w:t>中</w:t>
      </w:r>
      <w:r w:rsidR="00C54038">
        <w:t>具体定义</w:t>
      </w:r>
      <w:r w:rsidR="00C54038">
        <w:rPr>
          <w:rFonts w:hint="eastAsia"/>
        </w:rPr>
        <w:t>如下</w:t>
      </w:r>
      <w:r w:rsidR="004A1BBF">
        <w:t>：</w:t>
      </w:r>
    </w:p>
    <w:p w:rsidR="00232673" w:rsidRDefault="00232673" w:rsidP="00232673">
      <w:r>
        <w:t xml:space="preserve">struct file_system_type {                                                                                                                         </w:t>
      </w:r>
    </w:p>
    <w:p w:rsidR="00232673" w:rsidRDefault="00232673" w:rsidP="00232673">
      <w:r>
        <w:lastRenderedPageBreak/>
        <w:t xml:space="preserve">    const char *name;</w:t>
      </w:r>
      <w:r w:rsidR="00281B44">
        <w:tab/>
      </w:r>
      <w:r w:rsidR="00281B44">
        <w:tab/>
        <w:t>//</w:t>
      </w:r>
      <w:r w:rsidR="00281B44">
        <w:rPr>
          <w:rFonts w:hint="eastAsia"/>
        </w:rPr>
        <w:t>文件</w:t>
      </w:r>
      <w:r w:rsidR="00281B44">
        <w:t>系统的名字</w:t>
      </w:r>
      <w:r>
        <w:t xml:space="preserve">   </w:t>
      </w:r>
    </w:p>
    <w:p w:rsidR="00232673" w:rsidRDefault="00232673" w:rsidP="00232673">
      <w:r>
        <w:t xml:space="preserve">    int fs_</w:t>
      </w:r>
      <w:r w:rsidR="009C52FD">
        <w:t>flags;           //</w:t>
      </w:r>
      <w:r w:rsidR="009C52FD">
        <w:rPr>
          <w:rFonts w:hint="eastAsia"/>
        </w:rPr>
        <w:t>文件</w:t>
      </w:r>
      <w:r w:rsidR="009C52FD">
        <w:t>系统类型标志</w:t>
      </w:r>
      <w:r>
        <w:t xml:space="preserve">   </w:t>
      </w:r>
    </w:p>
    <w:p w:rsidR="00232673" w:rsidRDefault="00232673" w:rsidP="00232673">
      <w:r>
        <w:t xml:space="preserve">#define FS_REQUIRES_DEV     1   </w:t>
      </w:r>
    </w:p>
    <w:p w:rsidR="00232673" w:rsidRDefault="00232673" w:rsidP="00232673">
      <w:r>
        <w:t xml:space="preserve">#define FS_BINARY_MOUNTDATA 2   </w:t>
      </w:r>
    </w:p>
    <w:p w:rsidR="00232673" w:rsidRDefault="00232673" w:rsidP="00232673">
      <w:r>
        <w:t xml:space="preserve">#define FS_HAS_SUBTYPE      4  </w:t>
      </w:r>
    </w:p>
    <w:p w:rsidR="00232673" w:rsidRDefault="00232673" w:rsidP="00232673">
      <w:r>
        <w:t xml:space="preserve">#define FS_USERNS_MOUNT     8   /* Can be mounted by userns root */    </w:t>
      </w:r>
    </w:p>
    <w:p w:rsidR="00232673" w:rsidRDefault="00232673" w:rsidP="00232673">
      <w:r>
        <w:t xml:space="preserve">#define FS_USERNS_DEV_MOUNT 16 /* A userns mount does not imply MNT_NODEV */     </w:t>
      </w:r>
    </w:p>
    <w:p w:rsidR="00592205" w:rsidRDefault="00232673" w:rsidP="00232673">
      <w:r>
        <w:t xml:space="preserve">#define FS_RENAME_DOES_D_MOVE   32768   /* FS will handle d_move() during rename() internally. */   </w:t>
      </w:r>
    </w:p>
    <w:p w:rsidR="00232673" w:rsidRDefault="00592205" w:rsidP="00232673">
      <w:r>
        <w:tab/>
      </w:r>
      <w:r>
        <w:rPr>
          <w:rFonts w:hint="eastAsia"/>
        </w:rPr>
        <w:t>//</w:t>
      </w:r>
      <w:r>
        <w:rPr>
          <w:rFonts w:hint="eastAsia"/>
        </w:rPr>
        <w:t>挂载安装</w:t>
      </w:r>
      <w:r>
        <w:t>文件系统时，</w:t>
      </w:r>
      <w:r>
        <w:rPr>
          <w:rFonts w:hint="eastAsia"/>
        </w:rPr>
        <w:t>获取</w:t>
      </w:r>
      <w:r>
        <w:t>相应的超级块信息</w:t>
      </w:r>
      <w:r w:rsidR="00232673">
        <w:t xml:space="preserve">                                              </w:t>
      </w:r>
    </w:p>
    <w:p w:rsidR="00232673" w:rsidRDefault="00232673" w:rsidP="00232673">
      <w:r>
        <w:t xml:space="preserve">    struct dentry *(*mount) (struct file_system_type *, int,       </w:t>
      </w:r>
    </w:p>
    <w:p w:rsidR="00507E84" w:rsidRDefault="00232673" w:rsidP="00232673">
      <w:r>
        <w:t xml:space="preserve">               const char *, void *); </w:t>
      </w:r>
    </w:p>
    <w:p w:rsidR="0015709C" w:rsidRDefault="0015709C" w:rsidP="00AF247E">
      <w:pPr>
        <w:ind w:firstLine="420"/>
      </w:pPr>
      <w:r>
        <w:t>//</w:t>
      </w:r>
      <w:r>
        <w:rPr>
          <w:rFonts w:hint="eastAsia"/>
        </w:rPr>
        <w:t>卸载</w:t>
      </w:r>
      <w:r>
        <w:t>后终止访问超级块</w:t>
      </w:r>
    </w:p>
    <w:p w:rsidR="00AF247E" w:rsidRDefault="00232673" w:rsidP="00AF247E">
      <w:pPr>
        <w:ind w:firstLine="420"/>
      </w:pPr>
      <w:r>
        <w:t xml:space="preserve">void (*kill_sb) (struct super_block *); </w:t>
      </w:r>
    </w:p>
    <w:p w:rsidR="00232673" w:rsidRDefault="00232673" w:rsidP="00212B01">
      <w:r>
        <w:t xml:space="preserve">    struct module *owner; </w:t>
      </w:r>
      <w:r w:rsidR="006B6F45">
        <w:t xml:space="preserve"> //</w:t>
      </w:r>
      <w:r w:rsidR="006B6F45">
        <w:rPr>
          <w:rFonts w:hint="eastAsia"/>
        </w:rPr>
        <w:t>文件</w:t>
      </w:r>
      <w:r w:rsidR="006B6F45">
        <w:t>系统模块</w:t>
      </w:r>
      <w:r>
        <w:t xml:space="preserve"> </w:t>
      </w:r>
    </w:p>
    <w:p w:rsidR="00232673" w:rsidRDefault="00232673" w:rsidP="00232673">
      <w:r>
        <w:t xml:space="preserve">    struct f</w:t>
      </w:r>
      <w:r w:rsidR="000C7F03">
        <w:t>ile_system_type * next;  //</w:t>
      </w:r>
      <w:r w:rsidR="00322A19">
        <w:rPr>
          <w:rFonts w:hint="eastAsia"/>
        </w:rPr>
        <w:t>链表</w:t>
      </w:r>
      <w:r w:rsidR="00322A19">
        <w:t>中下一个文件系统类型</w:t>
      </w:r>
      <w:r>
        <w:t xml:space="preserve">   </w:t>
      </w:r>
    </w:p>
    <w:p w:rsidR="00232673" w:rsidRDefault="00232673" w:rsidP="00232673">
      <w:r>
        <w:t xml:space="preserve">    struct hlist_head fs_super</w:t>
      </w:r>
      <w:r w:rsidR="00241944">
        <w:t>s;  //</w:t>
      </w:r>
      <w:r w:rsidR="00241944">
        <w:rPr>
          <w:rFonts w:hint="eastAsia"/>
        </w:rPr>
        <w:t>超级块</w:t>
      </w:r>
      <w:r w:rsidR="00241944">
        <w:t>对象</w:t>
      </w:r>
      <w:r w:rsidR="008373DA">
        <w:t>链表</w:t>
      </w:r>
      <w:r w:rsidR="008373DA">
        <w:rPr>
          <w:rFonts w:hint="eastAsia"/>
        </w:rPr>
        <w:t>：</w:t>
      </w:r>
      <w:r w:rsidR="008373DA">
        <w:t>每种文件系统，不管有多少个</w:t>
      </w:r>
      <w:r w:rsidR="008373DA">
        <w:rPr>
          <w:rFonts w:hint="eastAsia"/>
        </w:rPr>
        <w:t>实例</w:t>
      </w:r>
      <w:r w:rsidR="008373DA">
        <w:t>安装到系统中</w:t>
      </w:r>
      <w:r w:rsidR="008373DA">
        <w:rPr>
          <w:rFonts w:hint="eastAsia"/>
        </w:rPr>
        <w:t>还是根本</w:t>
      </w:r>
      <w:r w:rsidR="008373DA">
        <w:t>就没有安装到系统中，都只有一个</w:t>
      </w:r>
      <w:r w:rsidR="008373DA">
        <w:rPr>
          <w:rFonts w:hint="eastAsia"/>
        </w:rPr>
        <w:t>file_system_type</w:t>
      </w:r>
      <w:r w:rsidR="008373DA">
        <w:rPr>
          <w:rFonts w:hint="eastAsia"/>
        </w:rPr>
        <w:t>结构</w:t>
      </w:r>
      <w:r>
        <w:t xml:space="preserve">  </w:t>
      </w:r>
    </w:p>
    <w:p w:rsidR="00232673" w:rsidRDefault="00232673" w:rsidP="00232673">
      <w:r>
        <w:t xml:space="preserve">    struct lock_class_key s_lock_key;    </w:t>
      </w:r>
    </w:p>
    <w:p w:rsidR="00232673" w:rsidRDefault="00232673" w:rsidP="00232673">
      <w:r>
        <w:t xml:space="preserve">    struct lock_class_key s_umount_key; </w:t>
      </w:r>
    </w:p>
    <w:p w:rsidR="00232673" w:rsidRDefault="00232673" w:rsidP="00232673">
      <w:r>
        <w:t xml:space="preserve">    struct lock_class_key s_vfs_rename_key;  </w:t>
      </w:r>
    </w:p>
    <w:p w:rsidR="00232673" w:rsidRDefault="00232673" w:rsidP="00232673">
      <w:r>
        <w:t xml:space="preserve">    struct lock_class_key s_writers_key[SB_FREEZE_LEVELS];                                                                                        </w:t>
      </w:r>
    </w:p>
    <w:p w:rsidR="00232673" w:rsidRDefault="00232673" w:rsidP="00232673">
      <w:r>
        <w:t xml:space="preserve">                                                                                                                                                  </w:t>
      </w:r>
    </w:p>
    <w:p w:rsidR="00232673" w:rsidRDefault="00232673" w:rsidP="00232673">
      <w:r>
        <w:t xml:space="preserve">    struct lock_class_key i_lock_key;</w:t>
      </w:r>
    </w:p>
    <w:p w:rsidR="00232673" w:rsidRDefault="00232673" w:rsidP="00232673">
      <w:r>
        <w:t xml:space="preserve">    struct lock_class_key i_mutex_key;</w:t>
      </w:r>
    </w:p>
    <w:p w:rsidR="00232673" w:rsidRDefault="00232673" w:rsidP="00232673">
      <w:r>
        <w:t xml:space="preserve">    struct lock_class_key i_mutex_dir_key;</w:t>
      </w:r>
    </w:p>
    <w:p w:rsidR="002E1780" w:rsidRDefault="00232673" w:rsidP="00232673">
      <w:r>
        <w:t>};</w:t>
      </w:r>
    </w:p>
    <w:p w:rsidR="002E1780" w:rsidRDefault="002E1780"/>
    <w:p w:rsidR="00EB488A" w:rsidRDefault="00EB488A">
      <w:r>
        <w:rPr>
          <w:rFonts w:hint="eastAsia"/>
        </w:rPr>
        <w:t>（</w:t>
      </w:r>
      <w:r>
        <w:rPr>
          <w:rFonts w:hint="eastAsia"/>
        </w:rPr>
        <w:t>2</w:t>
      </w:r>
      <w:r>
        <w:rPr>
          <w:rFonts w:hint="eastAsia"/>
        </w:rPr>
        <w:t>）</w:t>
      </w:r>
      <w:r>
        <w:rPr>
          <w:rFonts w:hint="eastAsia"/>
        </w:rPr>
        <w:t>vfsmount</w:t>
      </w:r>
    </w:p>
    <w:p w:rsidR="00EB488A" w:rsidRDefault="00EB488A">
      <w:r>
        <w:tab/>
      </w:r>
      <w:r w:rsidR="003C5F5B">
        <w:rPr>
          <w:rFonts w:hint="eastAsia"/>
        </w:rPr>
        <w:t>当</w:t>
      </w:r>
      <w:r w:rsidR="003C5F5B">
        <w:t>文件系统被实际安装时（</w:t>
      </w:r>
      <w:r w:rsidR="003C5F5B">
        <w:rPr>
          <w:rFonts w:hint="eastAsia"/>
        </w:rPr>
        <w:t>即</w:t>
      </w:r>
      <w:r w:rsidR="003C5F5B">
        <w:t>挂载）</w:t>
      </w:r>
      <w:r w:rsidR="003C5F5B">
        <w:rPr>
          <w:rFonts w:hint="eastAsia"/>
        </w:rPr>
        <w:t>，</w:t>
      </w:r>
      <w:r w:rsidR="003C5F5B">
        <w:t>将有一个</w:t>
      </w:r>
      <w:r w:rsidR="003C5F5B">
        <w:rPr>
          <w:rFonts w:hint="eastAsia"/>
        </w:rPr>
        <w:t>vfsmount</w:t>
      </w:r>
      <w:r w:rsidR="003C5F5B">
        <w:rPr>
          <w:rFonts w:hint="eastAsia"/>
        </w:rPr>
        <w:t>结构体</w:t>
      </w:r>
      <w:r w:rsidR="003C5F5B">
        <w:t>在安装点被创建。该</w:t>
      </w:r>
      <w:r w:rsidR="003C5F5B">
        <w:rPr>
          <w:rFonts w:hint="eastAsia"/>
        </w:rPr>
        <w:t>结构体</w:t>
      </w:r>
      <w:r w:rsidR="003C5F5B">
        <w:t>用来代表文件</w:t>
      </w:r>
      <w:r w:rsidR="003C5F5B">
        <w:rPr>
          <w:rFonts w:hint="eastAsia"/>
        </w:rPr>
        <w:t>系统</w:t>
      </w:r>
      <w:r w:rsidR="003C5F5B">
        <w:t>的实例</w:t>
      </w:r>
      <w:r w:rsidR="00CE34F4">
        <w:rPr>
          <w:rFonts w:hint="eastAsia"/>
        </w:rPr>
        <w:t>（相应</w:t>
      </w:r>
      <w:r w:rsidR="00886818">
        <w:rPr>
          <w:rFonts w:hint="eastAsia"/>
        </w:rPr>
        <w:t>挂载点</w:t>
      </w:r>
      <w:r w:rsidR="00CE34F4">
        <w:rPr>
          <w:rFonts w:hint="eastAsia"/>
        </w:rPr>
        <w:t>）</w:t>
      </w:r>
      <w:r w:rsidR="003C5F5B">
        <w:rPr>
          <w:rFonts w:hint="eastAsia"/>
        </w:rPr>
        <w:t>，</w:t>
      </w:r>
      <w:r w:rsidR="003C5F5B">
        <w:t>在</w:t>
      </w:r>
      <w:r w:rsidR="003C5F5B">
        <w:rPr>
          <w:rFonts w:hint="eastAsia"/>
        </w:rPr>
        <w:t>&lt;</w:t>
      </w:r>
      <w:r w:rsidR="00A23F9F" w:rsidRPr="00A23F9F">
        <w:t xml:space="preserve"> linux/mount.h</w:t>
      </w:r>
      <w:r w:rsidR="00A23F9F" w:rsidRPr="00A23F9F">
        <w:rPr>
          <w:rFonts w:hint="eastAsia"/>
        </w:rPr>
        <w:t xml:space="preserve"> </w:t>
      </w:r>
      <w:r w:rsidR="003C5F5B">
        <w:rPr>
          <w:rFonts w:hint="eastAsia"/>
        </w:rPr>
        <w:t>&gt;</w:t>
      </w:r>
      <w:r w:rsidR="003C5F5B">
        <w:rPr>
          <w:rFonts w:hint="eastAsia"/>
        </w:rPr>
        <w:t>中</w:t>
      </w:r>
      <w:r w:rsidR="003C5F5B">
        <w:t>定义：</w:t>
      </w:r>
    </w:p>
    <w:p w:rsidR="003C5F5B" w:rsidRDefault="003C5F5B" w:rsidP="003C5F5B">
      <w:r>
        <w:t>struct vfsmount {</w:t>
      </w:r>
    </w:p>
    <w:p w:rsidR="003C5F5B" w:rsidRDefault="003C5F5B" w:rsidP="003C5F5B">
      <w:r>
        <w:t xml:space="preserve">    struct dentry *mnt_root;    /* root of the mounted tree </w:t>
      </w:r>
      <w:r w:rsidR="0097460E">
        <w:t xml:space="preserve"> </w:t>
      </w:r>
      <w:r w:rsidR="0097460E">
        <w:rPr>
          <w:rFonts w:hint="eastAsia"/>
        </w:rPr>
        <w:t>该</w:t>
      </w:r>
      <w:r w:rsidR="0097460E">
        <w:t>文件系统的根目录项</w:t>
      </w:r>
      <w:r>
        <w:t>*/</w:t>
      </w:r>
    </w:p>
    <w:p w:rsidR="003C5F5B" w:rsidRDefault="003C5F5B" w:rsidP="003C5F5B">
      <w:r>
        <w:t xml:space="preserve">    struct super_block *mnt_sb; /* pointer to superblock </w:t>
      </w:r>
      <w:r w:rsidR="0097460E">
        <w:rPr>
          <w:rFonts w:hint="eastAsia"/>
        </w:rPr>
        <w:t>该</w:t>
      </w:r>
      <w:r w:rsidR="0097460E">
        <w:t>文件系统的超级块</w:t>
      </w:r>
      <w:r>
        <w:t>*/</w:t>
      </w:r>
    </w:p>
    <w:p w:rsidR="003C5F5B" w:rsidRDefault="003C5F5B" w:rsidP="003C5F5B">
      <w:r>
        <w:t xml:space="preserve">    int mnt_flags;</w:t>
      </w:r>
      <w:r w:rsidR="008A6725">
        <w:t xml:space="preserve">  //</w:t>
      </w:r>
      <w:r w:rsidR="00FD07A7">
        <w:rPr>
          <w:rFonts w:hint="eastAsia"/>
        </w:rPr>
        <w:t>安装</w:t>
      </w:r>
      <w:r w:rsidR="00FD07A7">
        <w:t>标志</w:t>
      </w:r>
    </w:p>
    <w:p w:rsidR="00EB488A" w:rsidRDefault="003C5F5B" w:rsidP="003C5F5B">
      <w:r>
        <w:t>};</w:t>
      </w:r>
    </w:p>
    <w:p w:rsidR="003C5F5B" w:rsidRPr="003C5F5B" w:rsidRDefault="003C5F5B"/>
    <w:p w:rsidR="00CB3660" w:rsidRPr="008D3544" w:rsidRDefault="00CB3660" w:rsidP="008D3544">
      <w:pPr>
        <w:pStyle w:val="2"/>
        <w:rPr>
          <w:sz w:val="21"/>
          <w:szCs w:val="21"/>
        </w:rPr>
      </w:pPr>
      <w:r w:rsidRPr="008D3544">
        <w:rPr>
          <w:rFonts w:hint="eastAsia"/>
          <w:sz w:val="21"/>
          <w:szCs w:val="21"/>
        </w:rPr>
        <w:t>6</w:t>
      </w:r>
      <w:r w:rsidRPr="008D3544">
        <w:rPr>
          <w:rFonts w:hint="eastAsia"/>
          <w:sz w:val="21"/>
          <w:szCs w:val="21"/>
        </w:rPr>
        <w:t>、</w:t>
      </w:r>
      <w:r w:rsidRPr="008D3544">
        <w:rPr>
          <w:sz w:val="21"/>
          <w:szCs w:val="21"/>
        </w:rPr>
        <w:t>与进程相关的数据</w:t>
      </w:r>
      <w:r w:rsidR="00056C97" w:rsidRPr="008D3544">
        <w:rPr>
          <w:rFonts w:hint="eastAsia"/>
          <w:sz w:val="21"/>
          <w:szCs w:val="21"/>
        </w:rPr>
        <w:t>结构</w:t>
      </w:r>
    </w:p>
    <w:p w:rsidR="002D3839" w:rsidRDefault="0061573A">
      <w:r>
        <w:tab/>
      </w:r>
      <w:r w:rsidR="00BF14F2">
        <w:rPr>
          <w:rFonts w:hint="eastAsia"/>
        </w:rPr>
        <w:t>系统</w:t>
      </w:r>
      <w:r w:rsidR="00BF14F2">
        <w:t>中每一个进程都有自己的一组打开的文件，</w:t>
      </w:r>
      <w:r w:rsidR="00865056">
        <w:rPr>
          <w:rFonts w:hint="eastAsia"/>
        </w:rPr>
        <w:t>像</w:t>
      </w:r>
      <w:r w:rsidR="00865056">
        <w:t>根文件系统、当前工作目录、安装点等。三</w:t>
      </w:r>
      <w:r w:rsidR="00865056">
        <w:rPr>
          <w:rFonts w:hint="eastAsia"/>
        </w:rPr>
        <w:t>个</w:t>
      </w:r>
      <w:r w:rsidR="00865056">
        <w:t>数据结构将</w:t>
      </w:r>
      <w:r w:rsidR="00865056">
        <w:rPr>
          <w:rFonts w:hint="eastAsia"/>
        </w:rPr>
        <w:t>VFS</w:t>
      </w:r>
      <w:r w:rsidR="00865056">
        <w:rPr>
          <w:rFonts w:hint="eastAsia"/>
        </w:rPr>
        <w:t>层</w:t>
      </w:r>
      <w:r w:rsidR="00865056">
        <w:t>和系统的进程紧密联系在一起</w:t>
      </w:r>
      <w:r w:rsidR="00865056">
        <w:rPr>
          <w:rFonts w:hint="eastAsia"/>
        </w:rPr>
        <w:t>，分别</w:t>
      </w:r>
      <w:r w:rsidR="00865056">
        <w:t>是</w:t>
      </w:r>
      <w:r w:rsidR="00865056">
        <w:rPr>
          <w:rFonts w:hint="eastAsia"/>
        </w:rPr>
        <w:t>file_struct</w:t>
      </w:r>
      <w:r w:rsidR="00865056">
        <w:rPr>
          <w:rFonts w:hint="eastAsia"/>
        </w:rPr>
        <w:t>、</w:t>
      </w:r>
      <w:r w:rsidR="00865056">
        <w:rPr>
          <w:rFonts w:hint="eastAsia"/>
        </w:rPr>
        <w:t>fs_struct</w:t>
      </w:r>
      <w:r w:rsidR="00865056">
        <w:rPr>
          <w:rFonts w:hint="eastAsia"/>
        </w:rPr>
        <w:t>和</w:t>
      </w:r>
      <w:r w:rsidR="00865056">
        <w:rPr>
          <w:rFonts w:hint="eastAsia"/>
        </w:rPr>
        <w:t>namespace</w:t>
      </w:r>
      <w:r w:rsidR="00865056">
        <w:rPr>
          <w:rFonts w:hint="eastAsia"/>
        </w:rPr>
        <w:t>结构体</w:t>
      </w:r>
      <w:r w:rsidR="00865056">
        <w:t>。</w:t>
      </w:r>
      <w:r w:rsidR="002D3839">
        <w:rPr>
          <w:rFonts w:hint="eastAsia"/>
        </w:rPr>
        <w:t>在</w:t>
      </w:r>
      <w:r w:rsidR="002D3839">
        <w:rPr>
          <w:rFonts w:hint="eastAsia"/>
        </w:rPr>
        <w:t>task_struct</w:t>
      </w:r>
      <w:r w:rsidR="002D3839">
        <w:rPr>
          <w:rFonts w:hint="eastAsia"/>
        </w:rPr>
        <w:t>中</w:t>
      </w:r>
      <w:r w:rsidR="00EF57BF">
        <w:rPr>
          <w:rFonts w:hint="eastAsia"/>
        </w:rPr>
        <w:t>定义</w:t>
      </w:r>
      <w:r w:rsidR="00EF57BF">
        <w:t>了相应的成员：</w:t>
      </w:r>
    </w:p>
    <w:p w:rsidR="00EF57BF" w:rsidRDefault="00EF57BF"/>
    <w:p w:rsidR="0034415A" w:rsidRDefault="0041771B">
      <w:r w:rsidRPr="0041771B">
        <w:lastRenderedPageBreak/>
        <w:t>struct task_struct {</w:t>
      </w:r>
    </w:p>
    <w:p w:rsidR="0041771B" w:rsidRDefault="0041771B">
      <w:r>
        <w:tab/>
        <w:t>…</w:t>
      </w:r>
    </w:p>
    <w:p w:rsidR="000D2E16" w:rsidRDefault="000D2E16" w:rsidP="000D2E16">
      <w:r>
        <w:t>/* filesystem information */</w:t>
      </w:r>
    </w:p>
    <w:p w:rsidR="000D2E16" w:rsidRDefault="000D2E16" w:rsidP="000D2E16">
      <w:r>
        <w:t xml:space="preserve">    struct fs_struct *fs;</w:t>
      </w:r>
    </w:p>
    <w:p w:rsidR="000D2E16" w:rsidRDefault="000D2E16" w:rsidP="000D2E16">
      <w:r>
        <w:t>/* open file information */</w:t>
      </w:r>
    </w:p>
    <w:p w:rsidR="000D2E16" w:rsidRDefault="000D2E16" w:rsidP="000D2E16">
      <w:r>
        <w:t xml:space="preserve">    struct files_struct *files;</w:t>
      </w:r>
    </w:p>
    <w:p w:rsidR="000D2E16" w:rsidRDefault="000D2E16" w:rsidP="000D2E16">
      <w:r>
        <w:t>/* namespaces */</w:t>
      </w:r>
    </w:p>
    <w:p w:rsidR="0041771B" w:rsidRDefault="000D2E16" w:rsidP="000D2E16">
      <w:r>
        <w:t xml:space="preserve">    struct nsproxy *nsproxy;</w:t>
      </w:r>
    </w:p>
    <w:p w:rsidR="0041771B" w:rsidRDefault="0041771B">
      <w:r>
        <w:tab/>
        <w:t>…</w:t>
      </w:r>
    </w:p>
    <w:p w:rsidR="0041771B" w:rsidRDefault="0041771B">
      <w:r>
        <w:t>}</w:t>
      </w:r>
    </w:p>
    <w:p w:rsidR="002A67B8" w:rsidRPr="00CB3660" w:rsidRDefault="005E3D45">
      <w:r>
        <w:rPr>
          <w:rFonts w:hint="eastAsia"/>
        </w:rPr>
        <w:t>（</w:t>
      </w:r>
      <w:r>
        <w:rPr>
          <w:rFonts w:hint="eastAsia"/>
        </w:rPr>
        <w:t>1</w:t>
      </w:r>
      <w:r>
        <w:rPr>
          <w:rFonts w:hint="eastAsia"/>
        </w:rPr>
        <w:t>）</w:t>
      </w:r>
      <w:r w:rsidR="00684885">
        <w:t>f</w:t>
      </w:r>
      <w:r w:rsidR="00724414">
        <w:t>s</w:t>
      </w:r>
      <w:r w:rsidR="00684885">
        <w:t>_struct</w:t>
      </w:r>
    </w:p>
    <w:p w:rsidR="00CB3660" w:rsidRDefault="002408AC">
      <w:r>
        <w:tab/>
      </w:r>
      <w:r>
        <w:rPr>
          <w:rFonts w:hint="eastAsia"/>
        </w:rPr>
        <w:t>该</w:t>
      </w:r>
      <w:r>
        <w:t>结构</w:t>
      </w:r>
      <w:r>
        <w:rPr>
          <w:rFonts w:hint="eastAsia"/>
        </w:rPr>
        <w:t>由</w:t>
      </w:r>
      <w:r>
        <w:t>进程描述符中的</w:t>
      </w:r>
      <w:r>
        <w:rPr>
          <w:rFonts w:hint="eastAsia"/>
        </w:rPr>
        <w:t>fs</w:t>
      </w:r>
      <w:r>
        <w:rPr>
          <w:rFonts w:hint="eastAsia"/>
        </w:rPr>
        <w:t>成员</w:t>
      </w:r>
      <w:r>
        <w:t>指向</w:t>
      </w:r>
      <w:r w:rsidR="0094366F">
        <w:rPr>
          <w:rFonts w:hint="eastAsia"/>
        </w:rPr>
        <w:t>，</w:t>
      </w:r>
      <w:r w:rsidR="0094366F">
        <w:t>包含了与</w:t>
      </w:r>
      <w:r w:rsidR="0094366F">
        <w:rPr>
          <w:rFonts w:hint="eastAsia"/>
        </w:rPr>
        <w:t>该</w:t>
      </w:r>
      <w:r w:rsidR="0094366F">
        <w:t>进程相关的所有文件系统信息</w:t>
      </w:r>
      <w:r w:rsidR="002E536A">
        <w:rPr>
          <w:rFonts w:hint="eastAsia"/>
        </w:rPr>
        <w:t>，</w:t>
      </w:r>
      <w:r w:rsidR="002E536A">
        <w:t>在</w:t>
      </w:r>
      <w:r w:rsidR="00154619">
        <w:rPr>
          <w:rFonts w:hint="eastAsia"/>
        </w:rPr>
        <w:t>&lt;</w:t>
      </w:r>
      <w:r w:rsidR="00154619" w:rsidRPr="00154619">
        <w:t>linux/fs_struct.h</w:t>
      </w:r>
      <w:r w:rsidR="00154619">
        <w:rPr>
          <w:rFonts w:hint="eastAsia"/>
        </w:rPr>
        <w:t>&gt;</w:t>
      </w:r>
      <w:r w:rsidR="003A175B">
        <w:rPr>
          <w:rFonts w:hint="eastAsia"/>
        </w:rPr>
        <w:t>定义</w:t>
      </w:r>
      <w:r w:rsidR="003A175B">
        <w:t>：</w:t>
      </w:r>
    </w:p>
    <w:p w:rsidR="00554CDA" w:rsidRDefault="00554CDA" w:rsidP="00554CDA">
      <w:r>
        <w:t>struct fs_struct {</w:t>
      </w:r>
    </w:p>
    <w:p w:rsidR="00554CDA" w:rsidRDefault="00554CDA" w:rsidP="00554CDA">
      <w:r>
        <w:t xml:space="preserve">    int users;</w:t>
      </w:r>
      <w:r w:rsidR="00ED03D8">
        <w:tab/>
        <w:t>//</w:t>
      </w:r>
      <w:r w:rsidR="00ED03D8">
        <w:rPr>
          <w:rFonts w:hint="eastAsia"/>
        </w:rPr>
        <w:t>用户</w:t>
      </w:r>
      <w:r w:rsidR="00ED03D8">
        <w:t>数目</w:t>
      </w:r>
    </w:p>
    <w:p w:rsidR="00554CDA" w:rsidRDefault="00554CDA" w:rsidP="00554CDA">
      <w:r>
        <w:t xml:space="preserve">    spinlock_t lock;</w:t>
      </w:r>
      <w:r w:rsidR="00C20C85">
        <w:t xml:space="preserve"> //</w:t>
      </w:r>
      <w:r w:rsidR="00C20C85">
        <w:rPr>
          <w:rFonts w:hint="eastAsia"/>
        </w:rPr>
        <w:t>保护</w:t>
      </w:r>
      <w:r w:rsidR="00C20C85">
        <w:t>该结构体的锁</w:t>
      </w:r>
    </w:p>
    <w:p w:rsidR="00554CDA" w:rsidRDefault="00554CDA" w:rsidP="00554CDA">
      <w:r>
        <w:t xml:space="preserve">    seqcount_t seq;</w:t>
      </w:r>
      <w:r w:rsidR="00C20C85">
        <w:t xml:space="preserve"> //</w:t>
      </w:r>
    </w:p>
    <w:p w:rsidR="00554CDA" w:rsidRDefault="00554CDA" w:rsidP="00554CDA">
      <w:r>
        <w:t xml:space="preserve">    int umask;</w:t>
      </w:r>
      <w:r w:rsidR="005A4657">
        <w:t xml:space="preserve"> //</w:t>
      </w:r>
      <w:r w:rsidR="00BF3034">
        <w:rPr>
          <w:rFonts w:hint="eastAsia"/>
        </w:rPr>
        <w:t>掩码</w:t>
      </w:r>
    </w:p>
    <w:p w:rsidR="00554CDA" w:rsidRDefault="00554CDA" w:rsidP="00554CDA">
      <w:r>
        <w:t xml:space="preserve">    int in_exec;</w:t>
      </w:r>
      <w:r w:rsidR="000B04F9">
        <w:t xml:space="preserve"> //</w:t>
      </w:r>
      <w:r w:rsidR="000B04F9">
        <w:rPr>
          <w:rFonts w:hint="eastAsia"/>
        </w:rPr>
        <w:t>当前</w:t>
      </w:r>
      <w:r w:rsidR="000B04F9">
        <w:t>正在执行的文件</w:t>
      </w:r>
    </w:p>
    <w:p w:rsidR="00554CDA" w:rsidRDefault="00554CDA" w:rsidP="00554CDA">
      <w:r>
        <w:t xml:space="preserve">    struct path root, pwd;</w:t>
      </w:r>
      <w:r w:rsidR="000D1FDF">
        <w:t xml:space="preserve"> //</w:t>
      </w:r>
      <w:r w:rsidR="000D1FDF">
        <w:rPr>
          <w:rFonts w:hint="eastAsia"/>
        </w:rPr>
        <w:t>根</w:t>
      </w:r>
      <w:r w:rsidR="000D1FDF">
        <w:t>目录路径和当前工作目录的路径</w:t>
      </w:r>
    </w:p>
    <w:p w:rsidR="003A175B" w:rsidRPr="003A175B" w:rsidRDefault="00554CDA" w:rsidP="00554CDA">
      <w:r>
        <w:t>};</w:t>
      </w:r>
    </w:p>
    <w:p w:rsidR="002408AC" w:rsidRDefault="000018F9">
      <w:r>
        <w:rPr>
          <w:rFonts w:hint="eastAsia"/>
        </w:rPr>
        <w:t>该</w:t>
      </w:r>
      <w:r>
        <w:t>结构体包含了当前进程的当前工作目录</w:t>
      </w:r>
      <w:r>
        <w:rPr>
          <w:rFonts w:hint="eastAsia"/>
        </w:rPr>
        <w:t>pwd</w:t>
      </w:r>
      <w:r>
        <w:rPr>
          <w:rFonts w:hint="eastAsia"/>
        </w:rPr>
        <w:t>和根</w:t>
      </w:r>
      <w:r>
        <w:t>目录</w:t>
      </w:r>
      <w:r w:rsidR="00342E1B">
        <w:rPr>
          <w:rFonts w:hint="eastAsia"/>
        </w:rPr>
        <w:t>。</w:t>
      </w:r>
    </w:p>
    <w:p w:rsidR="000018F9" w:rsidRPr="00154619" w:rsidRDefault="000018F9"/>
    <w:p w:rsidR="00334840" w:rsidRDefault="00334840">
      <w:r>
        <w:rPr>
          <w:rFonts w:hint="eastAsia"/>
        </w:rPr>
        <w:t>（</w:t>
      </w:r>
      <w:r>
        <w:rPr>
          <w:rFonts w:hint="eastAsia"/>
        </w:rPr>
        <w:t>2</w:t>
      </w:r>
      <w:r>
        <w:rPr>
          <w:rFonts w:hint="eastAsia"/>
        </w:rPr>
        <w:t>）</w:t>
      </w:r>
      <w:r>
        <w:rPr>
          <w:rFonts w:hint="eastAsia"/>
        </w:rPr>
        <w:t>f</w:t>
      </w:r>
      <w:r w:rsidR="00724414">
        <w:t>ile</w:t>
      </w:r>
      <w:r>
        <w:rPr>
          <w:rFonts w:hint="eastAsia"/>
        </w:rPr>
        <w:t>_struct</w:t>
      </w:r>
    </w:p>
    <w:p w:rsidR="003A4987" w:rsidRDefault="006F5292">
      <w:r>
        <w:tab/>
      </w:r>
      <w:r w:rsidR="000B1791">
        <w:rPr>
          <w:rFonts w:hint="eastAsia"/>
        </w:rPr>
        <w:t>该</w:t>
      </w:r>
      <w:r w:rsidR="000B1791">
        <w:t>结构体</w:t>
      </w:r>
      <w:r w:rsidR="000B1791">
        <w:rPr>
          <w:rFonts w:hint="eastAsia"/>
        </w:rPr>
        <w:t>由</w:t>
      </w:r>
      <w:r w:rsidR="000B1791">
        <w:t>进程描述符中的</w:t>
      </w:r>
      <w:r w:rsidR="000B1791">
        <w:rPr>
          <w:rFonts w:hint="eastAsia"/>
        </w:rPr>
        <w:t>files</w:t>
      </w:r>
      <w:r w:rsidR="000B1791">
        <w:rPr>
          <w:rFonts w:hint="eastAsia"/>
        </w:rPr>
        <w:t>成员</w:t>
      </w:r>
      <w:r w:rsidR="000B1791">
        <w:t>指向，包含了与该进程</w:t>
      </w:r>
      <w:r w:rsidR="00CE1B55">
        <w:rPr>
          <w:rFonts w:hint="eastAsia"/>
        </w:rPr>
        <w:t>相关</w:t>
      </w:r>
      <w:r w:rsidR="000B1791">
        <w:t>的</w:t>
      </w:r>
      <w:r w:rsidR="000B1791">
        <w:rPr>
          <w:rFonts w:hint="eastAsia"/>
        </w:rPr>
        <w:t>所有</w:t>
      </w:r>
      <w:r w:rsidR="00CE1B55">
        <w:t>打开文件</w:t>
      </w:r>
      <w:r w:rsidR="000B1791">
        <w:t>信息</w:t>
      </w:r>
      <w:r w:rsidR="00796017">
        <w:rPr>
          <w:rFonts w:hint="eastAsia"/>
        </w:rPr>
        <w:t>。</w:t>
      </w:r>
      <w:r w:rsidR="00796017">
        <w:t>在</w:t>
      </w:r>
      <w:r w:rsidR="00796017">
        <w:rPr>
          <w:rFonts w:hint="eastAsia"/>
        </w:rPr>
        <w:t>&lt;</w:t>
      </w:r>
      <w:r w:rsidR="00796017" w:rsidRPr="00796017">
        <w:t xml:space="preserve"> linux/fdtable.h</w:t>
      </w:r>
      <w:r w:rsidR="00796017" w:rsidRPr="00796017">
        <w:rPr>
          <w:rFonts w:hint="eastAsia"/>
        </w:rPr>
        <w:t xml:space="preserve"> </w:t>
      </w:r>
      <w:r w:rsidR="00796017">
        <w:rPr>
          <w:rFonts w:hint="eastAsia"/>
        </w:rPr>
        <w:t>&gt;</w:t>
      </w:r>
      <w:r w:rsidR="00796017">
        <w:rPr>
          <w:rFonts w:hint="eastAsia"/>
        </w:rPr>
        <w:t>定义</w:t>
      </w:r>
      <w:r w:rsidR="00796017">
        <w:t>：</w:t>
      </w:r>
    </w:p>
    <w:p w:rsidR="00AB5E98" w:rsidRDefault="00AB5E98" w:rsidP="00AB5E98">
      <w:r>
        <w:t>struct files_struct {</w:t>
      </w:r>
    </w:p>
    <w:p w:rsidR="00AB5E98" w:rsidRDefault="00AB5E98" w:rsidP="00AB5E98">
      <w:r>
        <w:t xml:space="preserve">  /*</w:t>
      </w:r>
    </w:p>
    <w:p w:rsidR="00AB5E98" w:rsidRDefault="00AB5E98" w:rsidP="00AB5E98">
      <w:r>
        <w:t xml:space="preserve">   * read mostly part</w:t>
      </w:r>
    </w:p>
    <w:p w:rsidR="00AB5E98" w:rsidRDefault="00AB5E98" w:rsidP="00AB5E98">
      <w:r>
        <w:t xml:space="preserve">   */</w:t>
      </w:r>
    </w:p>
    <w:p w:rsidR="00AB5E98" w:rsidRDefault="00AB5E98" w:rsidP="00AB5E98">
      <w:r>
        <w:t xml:space="preserve">    atomic_t count;</w:t>
      </w:r>
      <w:r w:rsidR="007873D7">
        <w:t xml:space="preserve"> //</w:t>
      </w:r>
      <w:r w:rsidR="007873D7">
        <w:rPr>
          <w:rFonts w:hint="eastAsia"/>
        </w:rPr>
        <w:t>结构体使用</w:t>
      </w:r>
      <w:r w:rsidR="00761F60">
        <w:rPr>
          <w:rFonts w:hint="eastAsia"/>
        </w:rPr>
        <w:t>计数</w:t>
      </w:r>
    </w:p>
    <w:p w:rsidR="00AB5E98" w:rsidRDefault="00AB5E98" w:rsidP="00AB5E98">
      <w:r>
        <w:t xml:space="preserve">    struct fdtable __rcu *fdt;</w:t>
      </w:r>
      <w:r w:rsidR="00D81BBD">
        <w:t xml:space="preserve"> //</w:t>
      </w:r>
      <w:r w:rsidR="00F30FFD">
        <w:rPr>
          <w:rFonts w:hint="eastAsia"/>
        </w:rPr>
        <w:t>指向</w:t>
      </w:r>
      <w:r w:rsidR="00F30FFD">
        <w:t>其他</w:t>
      </w:r>
      <w:r w:rsidR="00F30FFD">
        <w:rPr>
          <w:rFonts w:hint="eastAsia"/>
        </w:rPr>
        <w:t>fd</w:t>
      </w:r>
      <w:r w:rsidR="00F30FFD">
        <w:rPr>
          <w:rFonts w:hint="eastAsia"/>
        </w:rPr>
        <w:t>表</w:t>
      </w:r>
      <w:r w:rsidR="00F30FFD">
        <w:t>的指针</w:t>
      </w:r>
    </w:p>
    <w:p w:rsidR="00AB5E98" w:rsidRDefault="00AB5E98" w:rsidP="00AB5E98">
      <w:r>
        <w:t xml:space="preserve">    struct fdtable fdtab;</w:t>
      </w:r>
      <w:r w:rsidR="001B7451">
        <w:t xml:space="preserve"> //</w:t>
      </w:r>
      <w:r w:rsidR="00B2519A">
        <w:rPr>
          <w:rFonts w:hint="eastAsia"/>
        </w:rPr>
        <w:t>基</w:t>
      </w:r>
      <w:r w:rsidR="005A7180">
        <w:rPr>
          <w:rFonts w:hint="eastAsia"/>
        </w:rPr>
        <w:t>fd</w:t>
      </w:r>
      <w:r w:rsidR="005A7180">
        <w:rPr>
          <w:rFonts w:hint="eastAsia"/>
        </w:rPr>
        <w:t>表</w:t>
      </w:r>
    </w:p>
    <w:p w:rsidR="00AB5E98" w:rsidRDefault="00AB5E98" w:rsidP="00AB5E98">
      <w:r>
        <w:t xml:space="preserve">  /*</w:t>
      </w:r>
    </w:p>
    <w:p w:rsidR="00AB5E98" w:rsidRDefault="00AB5E98" w:rsidP="00AB5E98">
      <w:r>
        <w:t xml:space="preserve">   * written part on a separate cache line in SMP</w:t>
      </w:r>
    </w:p>
    <w:p w:rsidR="00AB5E98" w:rsidRDefault="00AB5E98" w:rsidP="00AB5E98">
      <w:r>
        <w:t xml:space="preserve">   */</w:t>
      </w:r>
    </w:p>
    <w:p w:rsidR="00AB5E98" w:rsidRDefault="00AB5E98" w:rsidP="00AB5E98">
      <w:r>
        <w:t xml:space="preserve">    spinlock_t file_lock ____cacheline_aligned_in_smp;</w:t>
      </w:r>
      <w:r w:rsidR="00825CD4">
        <w:t xml:space="preserve"> //</w:t>
      </w:r>
      <w:r w:rsidR="00825CD4">
        <w:rPr>
          <w:rFonts w:hint="eastAsia"/>
        </w:rPr>
        <w:t>单个</w:t>
      </w:r>
      <w:r w:rsidR="00825CD4">
        <w:t>文件锁</w:t>
      </w:r>
    </w:p>
    <w:p w:rsidR="00AB5E98" w:rsidRDefault="00AB5E98" w:rsidP="00AB5E98">
      <w:r>
        <w:t xml:space="preserve">    int next_fd;</w:t>
      </w:r>
      <w:r w:rsidR="005D0588">
        <w:t xml:space="preserve"> //</w:t>
      </w:r>
      <w:r w:rsidR="005D0588">
        <w:rPr>
          <w:rFonts w:hint="eastAsia"/>
        </w:rPr>
        <w:t>缓存</w:t>
      </w:r>
      <w:r w:rsidR="005D0588">
        <w:t>下一个可用的</w:t>
      </w:r>
      <w:r w:rsidR="005D0588">
        <w:rPr>
          <w:rFonts w:hint="eastAsia"/>
        </w:rPr>
        <w:t>fd</w:t>
      </w:r>
    </w:p>
    <w:p w:rsidR="00AB5E98" w:rsidRDefault="00AB5E98" w:rsidP="00AB5E98">
      <w:r>
        <w:t xml:space="preserve">    unsigned long close_on_exec_init[1];</w:t>
      </w:r>
      <w:r w:rsidR="003970D2">
        <w:t xml:space="preserve"> //exec()</w:t>
      </w:r>
      <w:r w:rsidR="003970D2">
        <w:rPr>
          <w:rFonts w:hint="eastAsia"/>
        </w:rPr>
        <w:t>时</w:t>
      </w:r>
      <w:r w:rsidR="003970D2">
        <w:t>关闭的文件描述符链表</w:t>
      </w:r>
    </w:p>
    <w:p w:rsidR="00AB5E98" w:rsidRDefault="00AB5E98" w:rsidP="00AB5E98">
      <w:r>
        <w:t xml:space="preserve">    unsigned long open_fds_init[1];</w:t>
      </w:r>
      <w:r w:rsidR="00A77ED9">
        <w:t xml:space="preserve"> //</w:t>
      </w:r>
      <w:r w:rsidR="00A77ED9">
        <w:rPr>
          <w:rFonts w:hint="eastAsia"/>
        </w:rPr>
        <w:t>打开</w:t>
      </w:r>
      <w:r w:rsidR="00A77ED9">
        <w:t>的文件描述符链表</w:t>
      </w:r>
    </w:p>
    <w:p w:rsidR="00AB5E98" w:rsidRDefault="00AB5E98" w:rsidP="00947562">
      <w:pPr>
        <w:ind w:firstLine="420"/>
      </w:pPr>
      <w:r>
        <w:t>struct file __rcu * fd_array[NR_OPEN_DEFAULT];</w:t>
      </w:r>
      <w:r w:rsidR="00A554F1">
        <w:t xml:space="preserve"> //</w:t>
      </w:r>
      <w:r w:rsidR="00A24642">
        <w:rPr>
          <w:rFonts w:hint="eastAsia"/>
        </w:rPr>
        <w:t>缺省</w:t>
      </w:r>
      <w:r w:rsidR="00A24642">
        <w:t>的文件对象数组</w:t>
      </w:r>
    </w:p>
    <w:p w:rsidR="00796017" w:rsidRDefault="00AB5E98" w:rsidP="00AB5E98">
      <w:r>
        <w:t>};</w:t>
      </w:r>
    </w:p>
    <w:p w:rsidR="00F85264" w:rsidRDefault="00192FC5">
      <w:r>
        <w:t>fd_array</w:t>
      </w:r>
      <w:r>
        <w:rPr>
          <w:rFonts w:hint="eastAsia"/>
        </w:rPr>
        <w:t>数组</w:t>
      </w:r>
      <w:r>
        <w:t>指针指向已打开的文件对象</w:t>
      </w:r>
      <w:r w:rsidR="00EB3BB3">
        <w:rPr>
          <w:rFonts w:hint="eastAsia"/>
        </w:rPr>
        <w:t>，</w:t>
      </w:r>
      <w:r w:rsidR="00EB3BB3" w:rsidRPr="00EB3BB3">
        <w:t>#define NR_OPEN_DEFAULT BITS_PER_LONG</w:t>
      </w:r>
      <w:r w:rsidR="00D515D4">
        <w:rPr>
          <w:rFonts w:hint="eastAsia"/>
        </w:rPr>
        <w:t>，</w:t>
      </w:r>
      <w:r w:rsidR="00D515D4">
        <w:t>在</w:t>
      </w:r>
      <w:r w:rsidR="00D515D4">
        <w:rPr>
          <w:rFonts w:hint="eastAsia"/>
        </w:rPr>
        <w:t>32</w:t>
      </w:r>
      <w:r w:rsidR="00D515D4">
        <w:rPr>
          <w:rFonts w:hint="eastAsia"/>
        </w:rPr>
        <w:t>位</w:t>
      </w:r>
      <w:r w:rsidR="00D515D4">
        <w:t>机器体系结构中</w:t>
      </w:r>
      <w:r w:rsidR="00D515D4">
        <w:rPr>
          <w:rFonts w:hint="eastAsia"/>
        </w:rPr>
        <w:t>这个</w:t>
      </w:r>
      <w:r w:rsidR="00D515D4">
        <w:t>宏的值为</w:t>
      </w:r>
      <w:r w:rsidR="00D515D4">
        <w:rPr>
          <w:rFonts w:hint="eastAsia"/>
        </w:rPr>
        <w:t>32</w:t>
      </w:r>
      <w:r w:rsidR="00D515D4">
        <w:rPr>
          <w:rFonts w:hint="eastAsia"/>
        </w:rPr>
        <w:t>，</w:t>
      </w:r>
      <w:r w:rsidR="00D515D4">
        <w:t>所以该数组可以</w:t>
      </w:r>
      <w:r w:rsidR="00D515D4">
        <w:rPr>
          <w:rFonts w:hint="eastAsia"/>
        </w:rPr>
        <w:t>容纳</w:t>
      </w:r>
      <w:r w:rsidR="00D515D4">
        <w:rPr>
          <w:rFonts w:hint="eastAsia"/>
        </w:rPr>
        <w:t>32</w:t>
      </w:r>
      <w:r w:rsidR="00D515D4">
        <w:rPr>
          <w:rFonts w:hint="eastAsia"/>
        </w:rPr>
        <w:t>个</w:t>
      </w:r>
      <w:r w:rsidR="00D515D4">
        <w:t>文件对象。</w:t>
      </w:r>
      <w:r w:rsidR="00330CE5">
        <w:rPr>
          <w:rFonts w:hint="eastAsia"/>
        </w:rPr>
        <w:t>如果进程</w:t>
      </w:r>
      <w:r w:rsidR="00330CE5">
        <w:t>打开的</w:t>
      </w:r>
      <w:r w:rsidR="00330CE5">
        <w:lastRenderedPageBreak/>
        <w:t>文件对象超过</w:t>
      </w:r>
      <w:r w:rsidR="00330CE5">
        <w:rPr>
          <w:rFonts w:hint="eastAsia"/>
        </w:rPr>
        <w:t>32</w:t>
      </w:r>
      <w:r w:rsidR="00330CE5">
        <w:rPr>
          <w:rFonts w:hint="eastAsia"/>
        </w:rPr>
        <w:t>个</w:t>
      </w:r>
      <w:r w:rsidR="00330CE5">
        <w:t>，内核将分配一个新数组</w:t>
      </w:r>
      <w:r w:rsidR="008B1B2D">
        <w:rPr>
          <w:rFonts w:hint="eastAsia"/>
        </w:rPr>
        <w:t>并</w:t>
      </w:r>
      <w:r w:rsidR="008B1B2D">
        <w:t>且由</w:t>
      </w:r>
      <w:r w:rsidR="008B1B2D">
        <w:rPr>
          <w:rFonts w:hint="eastAsia"/>
        </w:rPr>
        <w:t>fdt</w:t>
      </w:r>
      <w:r w:rsidR="008B1B2D">
        <w:rPr>
          <w:rFonts w:hint="eastAsia"/>
        </w:rPr>
        <w:t>指针指向</w:t>
      </w:r>
      <w:r w:rsidR="008B1B2D">
        <w:t>它。</w:t>
      </w:r>
    </w:p>
    <w:p w:rsidR="00947562" w:rsidRDefault="00947562"/>
    <w:p w:rsidR="003A4987" w:rsidRDefault="00334840">
      <w:r>
        <w:rPr>
          <w:rFonts w:hint="eastAsia"/>
        </w:rPr>
        <w:t>（</w:t>
      </w:r>
      <w:r>
        <w:rPr>
          <w:rFonts w:hint="eastAsia"/>
        </w:rPr>
        <w:t>3</w:t>
      </w:r>
      <w:r>
        <w:rPr>
          <w:rFonts w:hint="eastAsia"/>
        </w:rPr>
        <w:t>）</w:t>
      </w:r>
      <w:r>
        <w:rPr>
          <w:rFonts w:hint="eastAsia"/>
        </w:rPr>
        <w:t>namespace</w:t>
      </w:r>
    </w:p>
    <w:p w:rsidR="003A4987" w:rsidRDefault="00CD0A12">
      <w:r>
        <w:tab/>
      </w:r>
      <w:r>
        <w:rPr>
          <w:rFonts w:hint="eastAsia"/>
        </w:rPr>
        <w:t>该</w:t>
      </w:r>
      <w:r>
        <w:t>结构体由进程描述符中的</w:t>
      </w:r>
      <w:r>
        <w:t>nsproxy</w:t>
      </w:r>
      <w:r>
        <w:rPr>
          <w:rFonts w:hint="eastAsia"/>
        </w:rPr>
        <w:t>成员</w:t>
      </w:r>
      <w:r>
        <w:t>指向，包含了与进程相关的所有命名空间信息，在</w:t>
      </w:r>
      <w:r>
        <w:rPr>
          <w:rFonts w:hint="eastAsia"/>
        </w:rPr>
        <w:t>&lt;&gt;</w:t>
      </w:r>
      <w:r>
        <w:rPr>
          <w:rFonts w:hint="eastAsia"/>
        </w:rPr>
        <w:t>中</w:t>
      </w:r>
      <w:r>
        <w:t>定义：</w:t>
      </w:r>
    </w:p>
    <w:p w:rsidR="005B13E4" w:rsidRDefault="005B13E4" w:rsidP="005B13E4">
      <w:r>
        <w:t>struct nsproxy {</w:t>
      </w:r>
    </w:p>
    <w:p w:rsidR="005B13E4" w:rsidRDefault="005B13E4" w:rsidP="005B13E4">
      <w:r>
        <w:t xml:space="preserve">    atomic_t count;</w:t>
      </w:r>
    </w:p>
    <w:p w:rsidR="005B13E4" w:rsidRDefault="005B13E4" w:rsidP="005B13E4">
      <w:r>
        <w:t xml:space="preserve">    struct uts_namespace *uts_ns;</w:t>
      </w:r>
    </w:p>
    <w:p w:rsidR="005B13E4" w:rsidRDefault="005B13E4" w:rsidP="005B13E4">
      <w:r>
        <w:t xml:space="preserve">    struct ipc_namespace *ipc_ns;</w:t>
      </w:r>
    </w:p>
    <w:p w:rsidR="005B13E4" w:rsidRDefault="005B13E4" w:rsidP="005B13E4">
      <w:r>
        <w:t xml:space="preserve">    struct mnt_namespace *mnt_ns;</w:t>
      </w:r>
    </w:p>
    <w:p w:rsidR="005B13E4" w:rsidRDefault="005B13E4" w:rsidP="005B13E4">
      <w:r>
        <w:t xml:space="preserve">    struct pid_namespace *pid_ns;</w:t>
      </w:r>
    </w:p>
    <w:p w:rsidR="005B13E4" w:rsidRDefault="005B13E4" w:rsidP="005B13E4">
      <w:r>
        <w:t xml:space="preserve">    struct net       *net_ns;</w:t>
      </w:r>
    </w:p>
    <w:p w:rsidR="00CD0A12" w:rsidRPr="00CD0A12" w:rsidRDefault="005B13E4" w:rsidP="005B13E4">
      <w:r>
        <w:t>};</w:t>
      </w:r>
    </w:p>
    <w:p w:rsidR="008F6E63" w:rsidRDefault="008F6E63" w:rsidP="008F6E63">
      <w:r>
        <w:t>struct mnt_namespace {</w:t>
      </w:r>
    </w:p>
    <w:p w:rsidR="008F6E63" w:rsidRDefault="008F6E63" w:rsidP="008F6E63">
      <w:r>
        <w:t xml:space="preserve">    atomic_t        count;</w:t>
      </w:r>
      <w:r w:rsidR="005E2A96">
        <w:t xml:space="preserve"> //</w:t>
      </w:r>
      <w:r w:rsidR="005E2A96">
        <w:rPr>
          <w:rFonts w:hint="eastAsia"/>
        </w:rPr>
        <w:t>结构体</w:t>
      </w:r>
      <w:r w:rsidR="00300094">
        <w:t>使用</w:t>
      </w:r>
      <w:r w:rsidR="00300094">
        <w:rPr>
          <w:rFonts w:hint="eastAsia"/>
        </w:rPr>
        <w:t>计数</w:t>
      </w:r>
    </w:p>
    <w:p w:rsidR="008F6E63" w:rsidRDefault="008F6E63" w:rsidP="008F6E63">
      <w:r>
        <w:t xml:space="preserve">    unsigned int        proc_inum;</w:t>
      </w:r>
    </w:p>
    <w:p w:rsidR="008F6E63" w:rsidRDefault="008F6E63" w:rsidP="008F6E63">
      <w:r>
        <w:t xml:space="preserve">    struct mount *  root;</w:t>
      </w:r>
      <w:r w:rsidR="00300094">
        <w:t xml:space="preserve"> //</w:t>
      </w:r>
      <w:r w:rsidR="00300094">
        <w:rPr>
          <w:rFonts w:hint="eastAsia"/>
        </w:rPr>
        <w:t>根</w:t>
      </w:r>
      <w:r w:rsidR="00300094">
        <w:t>目录的安装点对象</w:t>
      </w:r>
    </w:p>
    <w:p w:rsidR="008F6E63" w:rsidRDefault="008F6E63" w:rsidP="008F6E63">
      <w:r>
        <w:t xml:space="preserve">    struct list_head    list;</w:t>
      </w:r>
      <w:r w:rsidR="00E72148">
        <w:t xml:space="preserve"> //</w:t>
      </w:r>
      <w:r w:rsidR="005A7020">
        <w:rPr>
          <w:rFonts w:hint="eastAsia"/>
        </w:rPr>
        <w:t>安装点</w:t>
      </w:r>
      <w:r w:rsidR="005A7020">
        <w:t>链表</w:t>
      </w:r>
    </w:p>
    <w:p w:rsidR="008F6E63" w:rsidRDefault="008F6E63" w:rsidP="008F6E63">
      <w:r>
        <w:t xml:space="preserve">    struct user_namespace   *user_ns;</w:t>
      </w:r>
      <w:r w:rsidR="00401AE5">
        <w:t xml:space="preserve"> //</w:t>
      </w:r>
      <w:r w:rsidR="00401AE5">
        <w:rPr>
          <w:rFonts w:hint="eastAsia"/>
        </w:rPr>
        <w:t>用户</w:t>
      </w:r>
      <w:r w:rsidR="00401AE5">
        <w:t>命名空间</w:t>
      </w:r>
    </w:p>
    <w:p w:rsidR="008F6E63" w:rsidRDefault="008F6E63" w:rsidP="008F6E63">
      <w:r>
        <w:t xml:space="preserve">    u64         seq;    /* Sequence number to prevent loops */</w:t>
      </w:r>
    </w:p>
    <w:p w:rsidR="008F6E63" w:rsidRDefault="008F6E63" w:rsidP="008F6E63">
      <w:r>
        <w:t xml:space="preserve">    wait_queue_head_t poll;</w:t>
      </w:r>
    </w:p>
    <w:p w:rsidR="008F6E63" w:rsidRDefault="008F6E63" w:rsidP="008F6E63">
      <w:r>
        <w:t xml:space="preserve">    int event;</w:t>
      </w:r>
    </w:p>
    <w:p w:rsidR="00667B91" w:rsidRDefault="008F6E63" w:rsidP="008F6E63">
      <w:r>
        <w:t>};</w:t>
      </w:r>
    </w:p>
    <w:p w:rsidR="008F6E63" w:rsidRDefault="00683D71">
      <w:r>
        <w:tab/>
      </w:r>
      <w:r>
        <w:rPr>
          <w:rFonts w:hint="eastAsia"/>
        </w:rPr>
        <w:t>默认</w:t>
      </w:r>
      <w:r>
        <w:t>情况下，所有的进程共享同样的命名空间</w:t>
      </w:r>
      <w:r>
        <w:rPr>
          <w:rFonts w:hint="eastAsia"/>
        </w:rPr>
        <w:t>（即</w:t>
      </w:r>
      <w:r>
        <w:t>从相同的挂载表中看到同一个文件系统层次结构</w:t>
      </w:r>
      <w:r>
        <w:rPr>
          <w:rFonts w:hint="eastAsia"/>
        </w:rPr>
        <w:t>）</w:t>
      </w:r>
      <w:r w:rsidR="00EC35F3">
        <w:rPr>
          <w:rFonts w:hint="eastAsia"/>
        </w:rPr>
        <w:t>。</w:t>
      </w:r>
      <w:r w:rsidR="00EC35F3">
        <w:t>只有</w:t>
      </w:r>
      <w:r w:rsidR="00EC35F3">
        <w:rPr>
          <w:rFonts w:hint="eastAsia"/>
        </w:rPr>
        <w:t>在</w:t>
      </w:r>
      <w:r w:rsidR="00EC35F3">
        <w:t>进程</w:t>
      </w:r>
      <w:r w:rsidR="00EC35F3">
        <w:rPr>
          <w:rFonts w:hint="eastAsia"/>
        </w:rPr>
        <w:t>clone()</w:t>
      </w:r>
      <w:r w:rsidR="00EC35F3">
        <w:rPr>
          <w:rFonts w:hint="eastAsia"/>
        </w:rPr>
        <w:t>操作</w:t>
      </w:r>
      <w:r w:rsidR="00EC35F3">
        <w:t>时使用</w:t>
      </w:r>
      <w:r w:rsidR="00EC35F3">
        <w:rPr>
          <w:rFonts w:hint="eastAsia"/>
        </w:rPr>
        <w:t>CLONE_NEWS</w:t>
      </w:r>
      <w:r w:rsidR="00EC35F3">
        <w:rPr>
          <w:rFonts w:hint="eastAsia"/>
        </w:rPr>
        <w:t>标志</w:t>
      </w:r>
      <w:r w:rsidR="00EC35F3">
        <w:t>，才会给进程一个唯一的命名空间</w:t>
      </w:r>
      <w:r w:rsidR="00EC35F3">
        <w:rPr>
          <w:rFonts w:hint="eastAsia"/>
        </w:rPr>
        <w:t>结构体</w:t>
      </w:r>
      <w:r w:rsidR="00EC35F3">
        <w:t>的拷贝。</w:t>
      </w:r>
      <w:r w:rsidR="003E08C3">
        <w:rPr>
          <w:rFonts w:hint="eastAsia"/>
        </w:rPr>
        <w:t>因为</w:t>
      </w:r>
      <w:r w:rsidR="00FF0DB7">
        <w:t>大多数进程不提供这个标志，所有进程都继承其父进程的命名空间</w:t>
      </w:r>
      <w:r w:rsidR="00FF0DB7">
        <w:rPr>
          <w:rFonts w:hint="eastAsia"/>
        </w:rPr>
        <w:t>。</w:t>
      </w:r>
      <w:r w:rsidR="00FF0DB7">
        <w:t>因此</w:t>
      </w:r>
      <w:r w:rsidR="00FF0DB7">
        <w:rPr>
          <w:rFonts w:hint="eastAsia"/>
        </w:rPr>
        <w:t>，</w:t>
      </w:r>
      <w:r w:rsidR="00FF0DB7">
        <w:t>在大多数系统上只有一个命名空间。</w:t>
      </w:r>
    </w:p>
    <w:p w:rsidR="0078615E" w:rsidRPr="00292AC5" w:rsidRDefault="0078615E" w:rsidP="00292AC5">
      <w:pPr>
        <w:pStyle w:val="2"/>
        <w:rPr>
          <w:sz w:val="21"/>
          <w:szCs w:val="21"/>
        </w:rPr>
      </w:pPr>
      <w:r w:rsidRPr="00292AC5">
        <w:rPr>
          <w:rFonts w:hint="eastAsia"/>
          <w:sz w:val="21"/>
          <w:szCs w:val="21"/>
        </w:rPr>
        <w:t>7</w:t>
      </w:r>
      <w:r w:rsidRPr="00292AC5">
        <w:rPr>
          <w:rFonts w:hint="eastAsia"/>
          <w:sz w:val="21"/>
          <w:szCs w:val="21"/>
        </w:rPr>
        <w:t>、</w:t>
      </w:r>
      <w:r w:rsidRPr="00292AC5">
        <w:rPr>
          <w:sz w:val="21"/>
          <w:szCs w:val="21"/>
        </w:rPr>
        <w:t>关系图</w:t>
      </w:r>
    </w:p>
    <w:p w:rsidR="0075678E" w:rsidRPr="00981DCB" w:rsidRDefault="0075678E" w:rsidP="00981DCB">
      <w:pPr>
        <w:pStyle w:val="3"/>
        <w:rPr>
          <w:sz w:val="21"/>
          <w:szCs w:val="21"/>
        </w:rPr>
      </w:pPr>
      <w:r w:rsidRPr="00981DCB">
        <w:rPr>
          <w:rFonts w:hint="eastAsia"/>
          <w:sz w:val="21"/>
          <w:szCs w:val="21"/>
        </w:rPr>
        <w:t>（</w:t>
      </w:r>
      <w:r w:rsidRPr="00981DCB">
        <w:rPr>
          <w:rFonts w:hint="eastAsia"/>
          <w:sz w:val="21"/>
          <w:szCs w:val="21"/>
        </w:rPr>
        <w:t>1</w:t>
      </w:r>
      <w:r w:rsidRPr="00981DCB">
        <w:rPr>
          <w:rFonts w:hint="eastAsia"/>
          <w:sz w:val="21"/>
          <w:szCs w:val="21"/>
        </w:rPr>
        <w:t>）前面</w:t>
      </w:r>
      <w:r w:rsidR="00892E85" w:rsidRPr="00981DCB">
        <w:rPr>
          <w:rFonts w:hint="eastAsia"/>
          <w:sz w:val="21"/>
          <w:szCs w:val="21"/>
        </w:rPr>
        <w:t>几个</w:t>
      </w:r>
      <w:r w:rsidRPr="00981DCB">
        <w:rPr>
          <w:sz w:val="21"/>
          <w:szCs w:val="21"/>
        </w:rPr>
        <w:t>数结构</w:t>
      </w:r>
      <w:r w:rsidRPr="00981DCB">
        <w:rPr>
          <w:rFonts w:hint="eastAsia"/>
          <w:sz w:val="21"/>
          <w:szCs w:val="21"/>
        </w:rPr>
        <w:t>关系</w:t>
      </w:r>
    </w:p>
    <w:p w:rsidR="0078615E" w:rsidRDefault="00473459" w:rsidP="0075678E">
      <w:pPr>
        <w:ind w:firstLine="420"/>
      </w:pPr>
      <w:r>
        <w:rPr>
          <w:rFonts w:hint="eastAsia"/>
        </w:rPr>
        <w:t>前面</w:t>
      </w:r>
      <w:r>
        <w:t>描述了超级块、</w:t>
      </w:r>
      <w:r>
        <w:rPr>
          <w:rFonts w:hint="eastAsia"/>
        </w:rPr>
        <w:t>索引</w:t>
      </w:r>
      <w:r>
        <w:t>节点、目录项、</w:t>
      </w:r>
      <w:r>
        <w:rPr>
          <w:rFonts w:hint="eastAsia"/>
        </w:rPr>
        <w:t>文件</w:t>
      </w:r>
      <w:r>
        <w:t>等数据结构，他们之间</w:t>
      </w:r>
      <w:r>
        <w:rPr>
          <w:rFonts w:hint="eastAsia"/>
        </w:rPr>
        <w:t>的</w:t>
      </w:r>
      <w:r>
        <w:t>关系如图所示：</w:t>
      </w:r>
    </w:p>
    <w:p w:rsidR="00473459" w:rsidRPr="00473459" w:rsidRDefault="00440FFA" w:rsidP="00AE794A">
      <w:pPr>
        <w:jc w:val="center"/>
      </w:pPr>
      <w:r>
        <w:object w:dxaOrig="5296" w:dyaOrig="5011">
          <v:shape id="_x0000_i1028" type="#_x0000_t75" style="width:259.9pt;height:246.45pt" o:ole="">
            <v:imagedata r:id="rId14" o:title=""/>
          </v:shape>
          <o:OLEObject Type="Embed" ProgID="Visio.Drawing.15" ShapeID="_x0000_i1028" DrawAspect="Content" ObjectID="_1582184035" r:id="rId15"/>
        </w:object>
      </w:r>
    </w:p>
    <w:p w:rsidR="0078615E" w:rsidRDefault="00C475E5">
      <w:r>
        <w:tab/>
      </w:r>
      <w:r>
        <w:rPr>
          <w:rFonts w:hint="eastAsia"/>
        </w:rPr>
        <w:t>图中</w:t>
      </w:r>
      <w:r>
        <w:t>包含连个文件系统</w:t>
      </w:r>
      <w:r>
        <w:rPr>
          <w:rFonts w:hint="eastAsia"/>
        </w:rPr>
        <w:t>fs1</w:t>
      </w:r>
      <w:r>
        <w:rPr>
          <w:rFonts w:hint="eastAsia"/>
        </w:rPr>
        <w:t>和</w:t>
      </w:r>
      <w:r>
        <w:rPr>
          <w:rFonts w:hint="eastAsia"/>
        </w:rPr>
        <w:t>fs2</w:t>
      </w:r>
      <w:r>
        <w:rPr>
          <w:rFonts w:hint="eastAsia"/>
        </w:rPr>
        <w:t>，并且</w:t>
      </w:r>
      <w:r>
        <w:rPr>
          <w:rFonts w:hint="eastAsia"/>
        </w:rPr>
        <w:t>fs2</w:t>
      </w:r>
      <w:r>
        <w:rPr>
          <w:rFonts w:hint="eastAsia"/>
        </w:rPr>
        <w:t>的</w:t>
      </w:r>
      <w:r>
        <w:t>文件系统是挂载在</w:t>
      </w:r>
      <w:r>
        <w:rPr>
          <w:rFonts w:hint="eastAsia"/>
        </w:rPr>
        <w:t>fs1</w:t>
      </w:r>
      <w:r>
        <w:rPr>
          <w:rFonts w:hint="eastAsia"/>
        </w:rPr>
        <w:t>的</w:t>
      </w:r>
      <w:r>
        <w:rPr>
          <w:rFonts w:hint="eastAsia"/>
        </w:rPr>
        <w:t>dir2</w:t>
      </w:r>
      <w:r>
        <w:rPr>
          <w:rFonts w:hint="eastAsia"/>
        </w:rPr>
        <w:t>目录</w:t>
      </w:r>
      <w:r>
        <w:t>下</w:t>
      </w:r>
      <w:r w:rsidR="00D96B5C">
        <w:rPr>
          <w:rFonts w:hint="eastAsia"/>
        </w:rPr>
        <w:t>。</w:t>
      </w:r>
      <w:r w:rsidR="00141DC3">
        <w:rPr>
          <w:rFonts w:hint="eastAsia"/>
        </w:rPr>
        <w:t>注册</w:t>
      </w:r>
      <w:r w:rsidR="00141DC3">
        <w:t>文件系统后</w:t>
      </w:r>
      <w:r w:rsidR="00141DC3">
        <w:rPr>
          <w:rFonts w:hint="eastAsia"/>
        </w:rPr>
        <w:t>，</w:t>
      </w:r>
      <w:r w:rsidR="00141DC3">
        <w:t>相应的文件系统就会</w:t>
      </w:r>
      <w:r w:rsidR="00141DC3">
        <w:rPr>
          <w:rFonts w:hint="eastAsia"/>
        </w:rPr>
        <w:t>放到</w:t>
      </w:r>
      <w:r w:rsidR="00141DC3">
        <w:t>全局链表中</w:t>
      </w:r>
      <w:r w:rsidR="00141DC3">
        <w:rPr>
          <w:rFonts w:hint="eastAsia"/>
        </w:rPr>
        <w:t>，链表头为</w:t>
      </w:r>
      <w:r w:rsidR="00141DC3">
        <w:rPr>
          <w:rFonts w:hint="eastAsia"/>
        </w:rPr>
        <w:t>file_systems</w:t>
      </w:r>
      <w:r w:rsidR="00E27899">
        <w:rPr>
          <w:rFonts w:hint="eastAsia"/>
        </w:rPr>
        <w:t>。</w:t>
      </w:r>
      <w:r w:rsidR="005F0287">
        <w:rPr>
          <w:rFonts w:hint="eastAsia"/>
        </w:rPr>
        <w:t>安装或</w:t>
      </w:r>
      <w:r w:rsidR="005F0287">
        <w:t>挂载文件系统</w:t>
      </w:r>
      <w:r w:rsidR="005F0287">
        <w:rPr>
          <w:rFonts w:hint="eastAsia"/>
        </w:rPr>
        <w:t>实例</w:t>
      </w:r>
      <w:r w:rsidR="005F0287">
        <w:t>后，</w:t>
      </w:r>
      <w:r w:rsidR="005F0287">
        <w:rPr>
          <w:rFonts w:hint="eastAsia"/>
        </w:rPr>
        <w:t>超级块也会</w:t>
      </w:r>
      <w:r w:rsidR="005F0287">
        <w:t>放到全局链表中，链表头为</w:t>
      </w:r>
      <w:r w:rsidR="005F0287">
        <w:rPr>
          <w:rFonts w:hint="eastAsia"/>
        </w:rPr>
        <w:t>super_blocks</w:t>
      </w:r>
      <w:r w:rsidR="00BF4DDD">
        <w:rPr>
          <w:rFonts w:hint="eastAsia"/>
        </w:rPr>
        <w:t>。</w:t>
      </w:r>
      <w:r w:rsidR="004871E0">
        <w:rPr>
          <w:rFonts w:hint="eastAsia"/>
        </w:rPr>
        <w:t>当</w:t>
      </w:r>
      <w:r w:rsidR="004871E0">
        <w:t>挂载</w:t>
      </w:r>
      <w:r w:rsidR="004871E0">
        <w:rPr>
          <w:rFonts w:hint="eastAsia"/>
        </w:rPr>
        <w:t>一个</w:t>
      </w:r>
      <w:r w:rsidR="004871E0">
        <w:t>文件系统时，实际就是创建挂载点（</w:t>
      </w:r>
      <w:r w:rsidR="004871E0">
        <w:rPr>
          <w:rFonts w:hint="eastAsia"/>
        </w:rPr>
        <w:t>vfsmount</w:t>
      </w:r>
      <w:r w:rsidR="004871E0">
        <w:t>）</w:t>
      </w:r>
      <w:r w:rsidR="004871E0">
        <w:rPr>
          <w:rFonts w:hint="eastAsia"/>
        </w:rPr>
        <w:t>、超级块</w:t>
      </w:r>
      <w:r w:rsidR="004871E0">
        <w:t>（</w:t>
      </w:r>
      <w:r w:rsidR="004871E0">
        <w:rPr>
          <w:rFonts w:hint="eastAsia"/>
        </w:rPr>
        <w:t>super_block</w:t>
      </w:r>
      <w:r w:rsidR="004871E0">
        <w:t>）</w:t>
      </w:r>
      <w:r w:rsidR="004871E0">
        <w:rPr>
          <w:rFonts w:hint="eastAsia"/>
        </w:rPr>
        <w:t>、</w:t>
      </w:r>
      <w:r w:rsidR="004871E0">
        <w:t>目录</w:t>
      </w:r>
      <w:r w:rsidR="004871E0">
        <w:rPr>
          <w:rFonts w:hint="eastAsia"/>
        </w:rPr>
        <w:t>项</w:t>
      </w:r>
      <w:r w:rsidR="004871E0">
        <w:t>（</w:t>
      </w:r>
      <w:r w:rsidR="004871E0">
        <w:rPr>
          <w:rFonts w:hint="eastAsia"/>
        </w:rPr>
        <w:t>dentry</w:t>
      </w:r>
      <w:r w:rsidR="004871E0">
        <w:t>）</w:t>
      </w:r>
      <w:r w:rsidR="004871E0">
        <w:rPr>
          <w:rFonts w:hint="eastAsia"/>
        </w:rPr>
        <w:t>、</w:t>
      </w:r>
      <w:r w:rsidR="004871E0">
        <w:t>索引节点（</w:t>
      </w:r>
      <w:r w:rsidR="004871E0">
        <w:rPr>
          <w:rFonts w:hint="eastAsia"/>
        </w:rPr>
        <w:t>inode</w:t>
      </w:r>
      <w:r w:rsidR="004871E0">
        <w:t>）</w:t>
      </w:r>
      <w:r w:rsidR="004871E0">
        <w:rPr>
          <w:rFonts w:hint="eastAsia"/>
        </w:rPr>
        <w:t>的</w:t>
      </w:r>
      <w:r w:rsidR="004871E0">
        <w:t>过程，因此这个</w:t>
      </w:r>
      <w:r w:rsidR="004871E0">
        <w:rPr>
          <w:rFonts w:hint="eastAsia"/>
        </w:rPr>
        <w:t>四个</w:t>
      </w:r>
      <w:r w:rsidR="004871E0">
        <w:t>数据结构的地位很重要。</w:t>
      </w:r>
    </w:p>
    <w:p w:rsidR="000B1AD2" w:rsidRDefault="000B1AD2">
      <w:r>
        <w:tab/>
      </w:r>
      <w:r>
        <w:rPr>
          <w:rFonts w:hint="eastAsia"/>
        </w:rPr>
        <w:t>当</w:t>
      </w:r>
      <w:r>
        <w:t>进程打开文件时（</w:t>
      </w:r>
      <w:r>
        <w:rPr>
          <w:rFonts w:hint="eastAsia"/>
        </w:rPr>
        <w:t>如</w:t>
      </w:r>
      <w:r>
        <w:t>：</w:t>
      </w:r>
      <w:r>
        <w:rPr>
          <w:rFonts w:hint="eastAsia"/>
        </w:rPr>
        <w:t>task1</w:t>
      </w:r>
      <w:r>
        <w:rPr>
          <w:rFonts w:hint="eastAsia"/>
        </w:rPr>
        <w:t>打开</w:t>
      </w:r>
      <w:r>
        <w:rPr>
          <w:rFonts w:hint="eastAsia"/>
        </w:rPr>
        <w:t>file2</w:t>
      </w:r>
      <w:r>
        <w:rPr>
          <w:rFonts w:hint="eastAsia"/>
        </w:rPr>
        <w:t>或</w:t>
      </w:r>
      <w:r>
        <w:rPr>
          <w:rFonts w:hint="eastAsia"/>
        </w:rPr>
        <w:t>task2</w:t>
      </w:r>
      <w:r>
        <w:rPr>
          <w:rFonts w:hint="eastAsia"/>
        </w:rPr>
        <w:t>打开</w:t>
      </w:r>
      <w:r>
        <w:rPr>
          <w:rFonts w:hint="eastAsia"/>
        </w:rPr>
        <w:t>file1</w:t>
      </w:r>
      <w:r>
        <w:t>）</w:t>
      </w:r>
      <w:r>
        <w:rPr>
          <w:rFonts w:hint="eastAsia"/>
        </w:rPr>
        <w:t>，会创建</w:t>
      </w:r>
      <w:r>
        <w:t>相依的</w:t>
      </w:r>
      <w:r>
        <w:rPr>
          <w:rFonts w:hint="eastAsia"/>
        </w:rPr>
        <w:t>file</w:t>
      </w:r>
      <w:r>
        <w:rPr>
          <w:rFonts w:hint="eastAsia"/>
        </w:rPr>
        <w:t>文件</w:t>
      </w:r>
      <w:r w:rsidR="00DE5093">
        <w:t>对象数据结构</w:t>
      </w:r>
      <w:r>
        <w:rPr>
          <w:rFonts w:hint="eastAsia"/>
        </w:rPr>
        <w:t>并</w:t>
      </w:r>
      <w:r>
        <w:t>指向相应的</w:t>
      </w:r>
      <w:r>
        <w:rPr>
          <w:rFonts w:hint="eastAsia"/>
        </w:rPr>
        <w:t>索引</w:t>
      </w:r>
      <w:r>
        <w:t>节点</w:t>
      </w:r>
      <w:r>
        <w:rPr>
          <w:rFonts w:hint="eastAsia"/>
        </w:rPr>
        <w:t>inode</w:t>
      </w:r>
      <w:r>
        <w:rPr>
          <w:rFonts w:hint="eastAsia"/>
        </w:rPr>
        <w:t>，这样</w:t>
      </w:r>
      <w:r>
        <w:t>就可以通过</w:t>
      </w:r>
      <w:r>
        <w:rPr>
          <w:rFonts w:hint="eastAsia"/>
        </w:rPr>
        <w:t>file</w:t>
      </w:r>
      <w:r>
        <w:rPr>
          <w:rFonts w:hint="eastAsia"/>
        </w:rPr>
        <w:t>来访问</w:t>
      </w:r>
      <w:r>
        <w:rPr>
          <w:rFonts w:hint="eastAsia"/>
        </w:rPr>
        <w:t>VFS</w:t>
      </w:r>
      <w:r>
        <w:rPr>
          <w:rFonts w:hint="eastAsia"/>
        </w:rPr>
        <w:t>的</w:t>
      </w:r>
      <w:r>
        <w:t>文件系统。</w:t>
      </w:r>
    </w:p>
    <w:p w:rsidR="0078615E" w:rsidRPr="008B50AA" w:rsidRDefault="003100C4" w:rsidP="00F6624C">
      <w:pPr>
        <w:pStyle w:val="3"/>
        <w:rPr>
          <w:sz w:val="21"/>
          <w:szCs w:val="21"/>
        </w:rPr>
      </w:pPr>
      <w:r w:rsidRPr="008B50AA">
        <w:rPr>
          <w:rFonts w:hint="eastAsia"/>
          <w:sz w:val="21"/>
          <w:szCs w:val="21"/>
        </w:rPr>
        <w:t>（</w:t>
      </w:r>
      <w:r w:rsidRPr="008B50AA">
        <w:rPr>
          <w:rFonts w:hint="eastAsia"/>
          <w:sz w:val="21"/>
          <w:szCs w:val="21"/>
        </w:rPr>
        <w:t>2</w:t>
      </w:r>
      <w:r w:rsidRPr="008B50AA">
        <w:rPr>
          <w:rFonts w:hint="eastAsia"/>
          <w:sz w:val="21"/>
          <w:szCs w:val="21"/>
        </w:rPr>
        <w:t>）</w:t>
      </w:r>
      <w:r w:rsidR="00B419D9" w:rsidRPr="008B50AA">
        <w:rPr>
          <w:rFonts w:hint="eastAsia"/>
          <w:sz w:val="21"/>
          <w:szCs w:val="21"/>
        </w:rPr>
        <w:t>EXT</w:t>
      </w:r>
      <w:r w:rsidR="00B419D9" w:rsidRPr="008B50AA">
        <w:rPr>
          <w:rFonts w:hint="eastAsia"/>
          <w:sz w:val="21"/>
          <w:szCs w:val="21"/>
        </w:rPr>
        <w:t>文件</w:t>
      </w:r>
      <w:r w:rsidR="00B419D9" w:rsidRPr="008B50AA">
        <w:rPr>
          <w:sz w:val="21"/>
          <w:szCs w:val="21"/>
        </w:rPr>
        <w:t>系统磁盘布局</w:t>
      </w:r>
    </w:p>
    <w:p w:rsidR="003100C4" w:rsidRDefault="006A6B36">
      <w:r>
        <w:tab/>
      </w:r>
      <w:r w:rsidR="00FD51E2">
        <w:rPr>
          <w:rFonts w:hint="eastAsia"/>
        </w:rPr>
        <w:t>下图</w:t>
      </w:r>
      <w:r w:rsidR="00714D2A">
        <w:rPr>
          <w:rFonts w:hint="eastAsia"/>
        </w:rPr>
        <w:t>展示</w:t>
      </w:r>
      <w:r w:rsidR="00714D2A">
        <w:t>了</w:t>
      </w:r>
      <w:r w:rsidR="00714D2A">
        <w:t>EXT</w:t>
      </w:r>
      <w:r w:rsidR="00714D2A">
        <w:rPr>
          <w:rFonts w:hint="eastAsia"/>
        </w:rPr>
        <w:t>每个组块</w:t>
      </w:r>
      <w:r w:rsidR="00A74C63">
        <w:t>的分布图</w:t>
      </w:r>
      <w:r w:rsidR="00A74C63">
        <w:rPr>
          <w:rFonts w:hint="eastAsia"/>
        </w:rPr>
        <w:t>和</w:t>
      </w:r>
      <w:r w:rsidR="00D753F2">
        <w:t>相应的数据</w:t>
      </w:r>
      <w:r w:rsidR="00D753F2">
        <w:rPr>
          <w:rFonts w:hint="eastAsia"/>
        </w:rPr>
        <w:t>结构</w:t>
      </w:r>
      <w:r w:rsidR="00D753F2">
        <w:t>信息</w:t>
      </w:r>
      <w:r w:rsidR="00A74C63">
        <w:t>：</w:t>
      </w:r>
    </w:p>
    <w:p w:rsidR="00A74C63" w:rsidRPr="00D753F2" w:rsidRDefault="00814EF1" w:rsidP="00814EF1">
      <w:pPr>
        <w:jc w:val="center"/>
      </w:pPr>
      <w:r>
        <w:object w:dxaOrig="7185" w:dyaOrig="2746">
          <v:shape id="_x0000_i1029" type="#_x0000_t75" style="width:359.2pt;height:137.25pt" o:ole="">
            <v:imagedata r:id="rId16" o:title=""/>
          </v:shape>
          <o:OLEObject Type="Embed" ProgID="Visio.Drawing.15" ShapeID="_x0000_i1029" DrawAspect="Content" ObjectID="_1582184036" r:id="rId17"/>
        </w:object>
      </w:r>
    </w:p>
    <w:p w:rsidR="003100C4" w:rsidRPr="0078615E" w:rsidRDefault="003100C4"/>
    <w:p w:rsidR="00D2594A" w:rsidRDefault="00D2594A">
      <w:pPr>
        <w:widowControl/>
        <w:jc w:val="left"/>
      </w:pPr>
      <w:r>
        <w:br w:type="page"/>
      </w:r>
    </w:p>
    <w:p w:rsidR="008B4782" w:rsidRPr="00F70A08" w:rsidRDefault="00D2594A" w:rsidP="00F70A08">
      <w:pPr>
        <w:pStyle w:val="1"/>
        <w:rPr>
          <w:sz w:val="21"/>
          <w:szCs w:val="21"/>
        </w:rPr>
      </w:pPr>
      <w:r w:rsidRPr="00F70A08">
        <w:rPr>
          <w:rFonts w:hint="eastAsia"/>
          <w:sz w:val="21"/>
          <w:szCs w:val="21"/>
        </w:rPr>
        <w:lastRenderedPageBreak/>
        <w:t>三</w:t>
      </w:r>
      <w:r w:rsidRPr="00F70A08">
        <w:rPr>
          <w:sz w:val="21"/>
          <w:szCs w:val="21"/>
        </w:rPr>
        <w:t>、</w:t>
      </w:r>
      <w:r w:rsidRPr="00F70A08">
        <w:rPr>
          <w:rFonts w:hint="eastAsia"/>
          <w:sz w:val="21"/>
          <w:szCs w:val="21"/>
        </w:rPr>
        <w:t>实例</w:t>
      </w:r>
      <w:r w:rsidRPr="00F70A08">
        <w:rPr>
          <w:sz w:val="21"/>
          <w:szCs w:val="21"/>
        </w:rPr>
        <w:t>代码分析</w:t>
      </w:r>
    </w:p>
    <w:p w:rsidR="00CD1087" w:rsidRDefault="00CD1087"/>
    <w:p w:rsidR="00D2594A" w:rsidRPr="00A25848" w:rsidRDefault="00A40F74" w:rsidP="00A25848">
      <w:pPr>
        <w:pStyle w:val="2"/>
        <w:rPr>
          <w:sz w:val="21"/>
          <w:szCs w:val="21"/>
        </w:rPr>
      </w:pPr>
      <w:r w:rsidRPr="00A25848">
        <w:rPr>
          <w:rFonts w:hint="eastAsia"/>
          <w:sz w:val="21"/>
          <w:szCs w:val="21"/>
        </w:rPr>
        <w:t>1</w:t>
      </w:r>
      <w:r w:rsidRPr="00A25848">
        <w:rPr>
          <w:rFonts w:hint="eastAsia"/>
          <w:sz w:val="21"/>
          <w:szCs w:val="21"/>
        </w:rPr>
        <w:t>、</w:t>
      </w:r>
      <w:r w:rsidR="009D12F0">
        <w:rPr>
          <w:sz w:val="21"/>
          <w:szCs w:val="21"/>
        </w:rPr>
        <w:t>文件系统</w:t>
      </w:r>
      <w:r w:rsidR="009D12F0">
        <w:rPr>
          <w:rFonts w:hint="eastAsia"/>
          <w:sz w:val="21"/>
          <w:szCs w:val="21"/>
        </w:rPr>
        <w:t>初始化</w:t>
      </w:r>
    </w:p>
    <w:p w:rsidR="00D2594A" w:rsidRDefault="00CD22FB">
      <w:r>
        <w:tab/>
      </w:r>
      <w:r w:rsidR="00440ED1">
        <w:t>Linux</w:t>
      </w:r>
      <w:r w:rsidR="00440ED1">
        <w:rPr>
          <w:rFonts w:hint="eastAsia"/>
        </w:rPr>
        <w:t>的</w:t>
      </w:r>
      <w:r w:rsidR="00440ED1">
        <w:t>文件系统</w:t>
      </w:r>
      <w:r w:rsidR="00440ED1">
        <w:rPr>
          <w:rFonts w:hint="eastAsia"/>
        </w:rPr>
        <w:t>初始化</w:t>
      </w:r>
      <w:r w:rsidR="00440ED1">
        <w:t>一般分为三个阶段</w:t>
      </w:r>
      <w:r w:rsidR="00714A84">
        <w:rPr>
          <w:rFonts w:hint="eastAsia"/>
        </w:rPr>
        <w:t>：</w:t>
      </w:r>
    </w:p>
    <w:p w:rsidR="00714A84" w:rsidRPr="00714A84" w:rsidRDefault="004079E8">
      <w:r>
        <w:t>A</w:t>
      </w:r>
      <w:r>
        <w:rPr>
          <w:rFonts w:hint="eastAsia"/>
        </w:rPr>
        <w:t>．</w:t>
      </w:r>
      <w:r w:rsidR="005C7410">
        <w:rPr>
          <w:rFonts w:hint="eastAsia"/>
        </w:rPr>
        <w:t>vfs_caches_init</w:t>
      </w:r>
      <w:r w:rsidR="005C7410">
        <w:rPr>
          <w:rFonts w:hint="eastAsia"/>
        </w:rPr>
        <w:t>负责</w:t>
      </w:r>
      <w:r w:rsidR="005C7410">
        <w:t>挂载</w:t>
      </w:r>
      <w:r w:rsidR="005C7410">
        <w:rPr>
          <w:rFonts w:hint="eastAsia"/>
        </w:rPr>
        <w:t>rootfs</w:t>
      </w:r>
      <w:r w:rsidR="005C7410">
        <w:rPr>
          <w:rFonts w:hint="eastAsia"/>
        </w:rPr>
        <w:t>文件</w:t>
      </w:r>
      <w:r w:rsidR="005C7410">
        <w:t>系统，并创建根</w:t>
      </w:r>
      <w:r w:rsidR="005C7410">
        <w:rPr>
          <w:rFonts w:hint="eastAsia"/>
        </w:rPr>
        <w:t>挂载点目录</w:t>
      </w:r>
      <w:r w:rsidR="005C7410">
        <w:t>：</w:t>
      </w:r>
      <w:r w:rsidR="005C7410">
        <w:t>’</w:t>
      </w:r>
      <w:r w:rsidR="005C7410">
        <w:rPr>
          <w:rFonts w:hint="eastAsia"/>
        </w:rPr>
        <w:t>/</w:t>
      </w:r>
      <w:r w:rsidR="005C7410">
        <w:t>’</w:t>
      </w:r>
    </w:p>
    <w:p w:rsidR="009261A3" w:rsidRDefault="002A5817">
      <w:r>
        <w:rPr>
          <w:rFonts w:hint="eastAsia"/>
        </w:rPr>
        <w:t>B</w:t>
      </w:r>
      <w:r>
        <w:rPr>
          <w:rFonts w:hint="eastAsia"/>
        </w:rPr>
        <w:t>．</w:t>
      </w:r>
      <w:r w:rsidR="00D36975">
        <w:rPr>
          <w:rFonts w:hint="eastAsia"/>
        </w:rPr>
        <w:t>rest_init()</w:t>
      </w:r>
      <w:r w:rsidR="00D36975">
        <w:rPr>
          <w:rFonts w:hint="eastAsia"/>
        </w:rPr>
        <w:t>负责</w:t>
      </w:r>
      <w:r w:rsidR="00D36975">
        <w:t>加载</w:t>
      </w:r>
      <w:r w:rsidR="00D36975">
        <w:rPr>
          <w:rFonts w:hint="eastAsia"/>
        </w:rPr>
        <w:t>initrd</w:t>
      </w:r>
      <w:r w:rsidR="00D36975">
        <w:rPr>
          <w:rFonts w:hint="eastAsia"/>
        </w:rPr>
        <w:t>文件，</w:t>
      </w:r>
      <w:r w:rsidR="00D36975">
        <w:t>扩展</w:t>
      </w:r>
      <w:r w:rsidR="00D36975">
        <w:rPr>
          <w:rFonts w:hint="eastAsia"/>
        </w:rPr>
        <w:t>VFS</w:t>
      </w:r>
      <w:r w:rsidR="00D36975">
        <w:rPr>
          <w:rFonts w:hint="eastAsia"/>
        </w:rPr>
        <w:t>树</w:t>
      </w:r>
      <w:r w:rsidR="00D36975">
        <w:t>，</w:t>
      </w:r>
      <w:r w:rsidR="00D36975">
        <w:rPr>
          <w:rFonts w:hint="eastAsia"/>
        </w:rPr>
        <w:t>创建</w:t>
      </w:r>
      <w:r w:rsidR="00D36975">
        <w:t>基本的文件系统目录</w:t>
      </w:r>
      <w:r w:rsidR="00D36975">
        <w:rPr>
          <w:rFonts w:hint="eastAsia"/>
        </w:rPr>
        <w:t>拓扑</w:t>
      </w:r>
    </w:p>
    <w:p w:rsidR="00D36975" w:rsidRDefault="00D36975">
      <w:r>
        <w:rPr>
          <w:rFonts w:hint="eastAsia"/>
        </w:rPr>
        <w:t>C</w:t>
      </w:r>
      <w:r>
        <w:rPr>
          <w:rFonts w:hint="eastAsia"/>
        </w:rPr>
        <w:t>．</w:t>
      </w:r>
      <w:r>
        <w:rPr>
          <w:rFonts w:hint="eastAsia"/>
        </w:rPr>
        <w:t>i</w:t>
      </w:r>
      <w:r>
        <w:t>nit</w:t>
      </w:r>
      <w:r>
        <w:rPr>
          <w:rFonts w:hint="eastAsia"/>
        </w:rPr>
        <w:t>程序</w:t>
      </w:r>
      <w:r>
        <w:t>负责挂载磁盘文件</w:t>
      </w:r>
      <w:r>
        <w:rPr>
          <w:rFonts w:hint="eastAsia"/>
        </w:rPr>
        <w:t>系统</w:t>
      </w:r>
      <w:r>
        <w:t>，并将</w:t>
      </w:r>
      <w:r>
        <w:rPr>
          <w:rFonts w:hint="eastAsia"/>
        </w:rPr>
        <w:t>文件</w:t>
      </w:r>
      <w:r>
        <w:t>系统的根目录从</w:t>
      </w:r>
      <w:r>
        <w:rPr>
          <w:rFonts w:hint="eastAsia"/>
        </w:rPr>
        <w:t>rootfs</w:t>
      </w:r>
      <w:r>
        <w:rPr>
          <w:rFonts w:hint="eastAsia"/>
        </w:rPr>
        <w:t>切换</w:t>
      </w:r>
      <w:r>
        <w:t>到磁盘文件系统</w:t>
      </w:r>
    </w:p>
    <w:p w:rsidR="009261A3" w:rsidRDefault="003E6F55">
      <w:r>
        <w:rPr>
          <w:rFonts w:hint="eastAsia"/>
        </w:rPr>
        <w:t>如图</w:t>
      </w:r>
      <w:r>
        <w:t>所示：</w:t>
      </w:r>
    </w:p>
    <w:p w:rsidR="005D0BA8" w:rsidRDefault="000C4FF6" w:rsidP="00812506">
      <w:pPr>
        <w:jc w:val="center"/>
      </w:pPr>
      <w:r>
        <w:object w:dxaOrig="3661" w:dyaOrig="2251">
          <v:shape id="_x0000_i1030" type="#_x0000_t75" style="width:182.75pt;height:112.75pt" o:ole="">
            <v:imagedata r:id="rId18" o:title=""/>
          </v:shape>
          <o:OLEObject Type="Embed" ProgID="Visio.Drawing.15" ShapeID="_x0000_i1030" DrawAspect="Content" ObjectID="_1582184037" r:id="rId19"/>
        </w:object>
      </w:r>
    </w:p>
    <w:p w:rsidR="003E6F55" w:rsidRDefault="003E6F55">
      <w:r>
        <w:tab/>
      </w:r>
      <w:r>
        <w:rPr>
          <w:rFonts w:hint="eastAsia"/>
        </w:rPr>
        <w:t>在</w:t>
      </w:r>
      <w:r>
        <w:t>嵌入</w:t>
      </w:r>
      <w:r w:rsidR="00FE4B0F">
        <w:t>式上</w:t>
      </w:r>
      <w:r>
        <w:rPr>
          <w:rFonts w:hint="eastAsia"/>
        </w:rPr>
        <w:t>linux</w:t>
      </w:r>
      <w:r>
        <w:rPr>
          <w:rFonts w:hint="eastAsia"/>
        </w:rPr>
        <w:t>的</w:t>
      </w:r>
      <w:r>
        <w:t>文件系统初始</w:t>
      </w:r>
      <w:r w:rsidR="00F733D1">
        <w:rPr>
          <w:rFonts w:hint="eastAsia"/>
        </w:rPr>
        <w:t>化</w:t>
      </w:r>
      <w:r>
        <w:rPr>
          <w:rFonts w:hint="eastAsia"/>
        </w:rPr>
        <w:t>分为两个</w:t>
      </w:r>
      <w:r>
        <w:t>阶段</w:t>
      </w:r>
      <w:r w:rsidR="0038099F">
        <w:rPr>
          <w:rFonts w:hint="eastAsia"/>
        </w:rPr>
        <w:t>（</w:t>
      </w:r>
      <w:r w:rsidR="0038099F" w:rsidRPr="003030DC">
        <w:rPr>
          <w:rFonts w:hint="eastAsia"/>
          <w:color w:val="FF0000"/>
        </w:rPr>
        <w:t>后续代码</w:t>
      </w:r>
      <w:r w:rsidR="0038099F" w:rsidRPr="003030DC">
        <w:rPr>
          <w:color w:val="FF0000"/>
        </w:rPr>
        <w:t>主要讲述</w:t>
      </w:r>
      <w:r w:rsidR="0038099F" w:rsidRPr="003030DC">
        <w:rPr>
          <w:rFonts w:hint="eastAsia"/>
          <w:color w:val="FF0000"/>
        </w:rPr>
        <w:t>该方式</w:t>
      </w:r>
      <w:r w:rsidR="0038099F">
        <w:rPr>
          <w:rFonts w:hint="eastAsia"/>
        </w:rPr>
        <w:t>）</w:t>
      </w:r>
      <w:r>
        <w:t>：</w:t>
      </w:r>
    </w:p>
    <w:p w:rsidR="00B0208C" w:rsidRPr="00714A84" w:rsidRDefault="00B0208C" w:rsidP="00B0208C">
      <w:r>
        <w:t>A</w:t>
      </w:r>
      <w:r>
        <w:rPr>
          <w:rFonts w:hint="eastAsia"/>
        </w:rPr>
        <w:t>．</w:t>
      </w:r>
      <w:r>
        <w:rPr>
          <w:rFonts w:hint="eastAsia"/>
        </w:rPr>
        <w:t>vfs_caches_init</w:t>
      </w:r>
      <w:r>
        <w:rPr>
          <w:rFonts w:hint="eastAsia"/>
        </w:rPr>
        <w:t>负责</w:t>
      </w:r>
      <w:r>
        <w:t>挂载</w:t>
      </w:r>
      <w:r>
        <w:rPr>
          <w:rFonts w:hint="eastAsia"/>
        </w:rPr>
        <w:t>rootfs</w:t>
      </w:r>
      <w:r>
        <w:rPr>
          <w:rFonts w:hint="eastAsia"/>
        </w:rPr>
        <w:t>文件</w:t>
      </w:r>
      <w:r>
        <w:t>系统，并创建根</w:t>
      </w:r>
      <w:r>
        <w:rPr>
          <w:rFonts w:hint="eastAsia"/>
        </w:rPr>
        <w:t>挂载点目录</w:t>
      </w:r>
      <w:r>
        <w:t>：</w:t>
      </w:r>
      <w:r>
        <w:t>’</w:t>
      </w:r>
      <w:r>
        <w:rPr>
          <w:rFonts w:hint="eastAsia"/>
        </w:rPr>
        <w:t>/</w:t>
      </w:r>
      <w:r>
        <w:t>’</w:t>
      </w:r>
    </w:p>
    <w:p w:rsidR="003E6F55" w:rsidRDefault="00632F85">
      <w:r>
        <w:rPr>
          <w:rFonts w:hint="eastAsia"/>
        </w:rPr>
        <w:t>B</w:t>
      </w:r>
      <w:r>
        <w:rPr>
          <w:rFonts w:hint="eastAsia"/>
        </w:rPr>
        <w:t>．</w:t>
      </w:r>
      <w:r w:rsidR="002E5825">
        <w:rPr>
          <w:rFonts w:hint="eastAsia"/>
        </w:rPr>
        <w:t>rest_init()</w:t>
      </w:r>
      <w:r w:rsidR="002E5825">
        <w:rPr>
          <w:rFonts w:hint="eastAsia"/>
        </w:rPr>
        <w:t>将文件系统</w:t>
      </w:r>
      <w:r w:rsidR="002E5825">
        <w:t>的根目录从</w:t>
      </w:r>
      <w:r w:rsidR="002E5825">
        <w:rPr>
          <w:rFonts w:hint="eastAsia"/>
        </w:rPr>
        <w:t>rootfs</w:t>
      </w:r>
      <w:r w:rsidR="002E5825">
        <w:rPr>
          <w:rFonts w:hint="eastAsia"/>
        </w:rPr>
        <w:t>切换</w:t>
      </w:r>
      <w:r w:rsidR="002E5825">
        <w:t>到</w:t>
      </w:r>
      <w:r w:rsidR="002E5825">
        <w:rPr>
          <w:rFonts w:hint="eastAsia"/>
        </w:rPr>
        <w:t>flash</w:t>
      </w:r>
      <w:r w:rsidR="002E5825">
        <w:rPr>
          <w:rFonts w:hint="eastAsia"/>
        </w:rPr>
        <w:t>的</w:t>
      </w:r>
      <w:r w:rsidR="002E5825">
        <w:rPr>
          <w:rFonts w:hint="eastAsia"/>
        </w:rPr>
        <w:t>mtd</w:t>
      </w:r>
      <w:r w:rsidR="002E5825">
        <w:rPr>
          <w:rFonts w:hint="eastAsia"/>
        </w:rPr>
        <w:t>文件系统</w:t>
      </w:r>
    </w:p>
    <w:p w:rsidR="002E5825" w:rsidRDefault="002E5825">
      <w:r>
        <w:rPr>
          <w:rFonts w:hint="eastAsia"/>
        </w:rPr>
        <w:t>如图</w:t>
      </w:r>
      <w:r>
        <w:t>所示</w:t>
      </w:r>
      <w:r>
        <w:rPr>
          <w:rFonts w:hint="eastAsia"/>
        </w:rPr>
        <w:t>：</w:t>
      </w:r>
    </w:p>
    <w:p w:rsidR="007131B4" w:rsidRDefault="007131B4" w:rsidP="007131B4">
      <w:pPr>
        <w:jc w:val="center"/>
      </w:pPr>
      <w:r>
        <w:object w:dxaOrig="3750" w:dyaOrig="2251">
          <v:shape id="_x0000_i1031" type="#_x0000_t75" style="width:187.1pt;height:112.75pt" o:ole="">
            <v:imagedata r:id="rId20" o:title=""/>
          </v:shape>
          <o:OLEObject Type="Embed" ProgID="Visio.Drawing.15" ShapeID="_x0000_i1031" DrawAspect="Content" ObjectID="_1582184038" r:id="rId21"/>
        </w:object>
      </w:r>
    </w:p>
    <w:p w:rsidR="00EE3290" w:rsidRDefault="00EE3290" w:rsidP="002C0A2D">
      <w:r>
        <w:rPr>
          <w:rFonts w:hint="eastAsia"/>
        </w:rPr>
        <w:t>通过</w:t>
      </w:r>
      <w:r>
        <w:rPr>
          <w:rFonts w:hint="eastAsia"/>
        </w:rPr>
        <w:t>mount</w:t>
      </w:r>
      <w:r>
        <w:rPr>
          <w:rFonts w:hint="eastAsia"/>
        </w:rPr>
        <w:t>命令查看</w:t>
      </w:r>
      <w:r>
        <w:t>挂载：</w:t>
      </w:r>
    </w:p>
    <w:p w:rsidR="00EE3290" w:rsidRDefault="00EE3290" w:rsidP="00EE3290">
      <w:r>
        <w:t>rootfs on / type rootfs (rw)</w:t>
      </w:r>
      <w:r w:rsidR="0008644D">
        <w:t xml:space="preserve">   </w:t>
      </w:r>
      <w:r w:rsidR="0008644D" w:rsidRPr="0032255E">
        <w:rPr>
          <w:rFonts w:hint="eastAsia"/>
          <w:color w:val="0000FF"/>
        </w:rPr>
        <w:t>//</w:t>
      </w:r>
      <w:r w:rsidR="0008644D" w:rsidRPr="0032255E">
        <w:rPr>
          <w:rFonts w:hint="eastAsia"/>
          <w:color w:val="0000FF"/>
        </w:rPr>
        <w:t>对应</w:t>
      </w:r>
      <w:r w:rsidR="0008644D" w:rsidRPr="0032255E">
        <w:rPr>
          <w:color w:val="0000FF"/>
        </w:rPr>
        <w:t>阶段</w:t>
      </w:r>
      <w:r w:rsidR="0008644D" w:rsidRPr="0032255E">
        <w:rPr>
          <w:rFonts w:hint="eastAsia"/>
          <w:color w:val="0000FF"/>
        </w:rPr>
        <w:t>A</w:t>
      </w:r>
    </w:p>
    <w:p w:rsidR="00EE3290" w:rsidRPr="0032255E" w:rsidRDefault="00EE3290" w:rsidP="00EE3290">
      <w:pPr>
        <w:rPr>
          <w:color w:val="0000FF"/>
        </w:rPr>
      </w:pPr>
      <w:r>
        <w:t>/dev/root on / type squashfs (ro,relatime)</w:t>
      </w:r>
      <w:r w:rsidR="006F7CF3">
        <w:t xml:space="preserve">  </w:t>
      </w:r>
      <w:r w:rsidR="006F7CF3" w:rsidRPr="0032255E">
        <w:rPr>
          <w:color w:val="0000FF"/>
        </w:rPr>
        <w:t>/</w:t>
      </w:r>
      <w:r w:rsidR="006F7CF3" w:rsidRPr="0032255E">
        <w:rPr>
          <w:rFonts w:hint="eastAsia"/>
          <w:color w:val="0000FF"/>
        </w:rPr>
        <w:t>/</w:t>
      </w:r>
      <w:r w:rsidR="006F7CF3" w:rsidRPr="0032255E">
        <w:rPr>
          <w:rFonts w:hint="eastAsia"/>
          <w:color w:val="0000FF"/>
        </w:rPr>
        <w:t>对应</w:t>
      </w:r>
      <w:r w:rsidR="006F7CF3" w:rsidRPr="0032255E">
        <w:rPr>
          <w:color w:val="0000FF"/>
        </w:rPr>
        <w:t>阶段</w:t>
      </w:r>
      <w:r w:rsidR="006F7CF3" w:rsidRPr="0032255E">
        <w:rPr>
          <w:rFonts w:hint="eastAsia"/>
          <w:color w:val="0000FF"/>
        </w:rPr>
        <w:t>B</w:t>
      </w:r>
    </w:p>
    <w:p w:rsidR="003E6F55" w:rsidRDefault="00EE3290" w:rsidP="00C03832">
      <w:r w:rsidRPr="00312A19">
        <w:t>lrwxrwxrwx    1 root     root             9 Jan  1 00:00 /dev/root -&gt; mtdblock4</w:t>
      </w:r>
    </w:p>
    <w:p w:rsidR="000C4F11" w:rsidRDefault="006E11A6" w:rsidP="00C03832">
      <w:r>
        <w:rPr>
          <w:rFonts w:hint="eastAsia"/>
        </w:rPr>
        <w:t>简而言之</w:t>
      </w:r>
      <w:r>
        <w:t>：先将</w:t>
      </w:r>
      <w:r>
        <w:rPr>
          <w:rFonts w:hint="eastAsia"/>
        </w:rPr>
        <w:t>rootfs</w:t>
      </w:r>
      <w:r>
        <w:rPr>
          <w:rFonts w:hint="eastAsia"/>
        </w:rPr>
        <w:t>内存</w:t>
      </w:r>
      <w:r>
        <w:t>文件系统</w:t>
      </w:r>
      <w:r>
        <w:rPr>
          <w:rFonts w:hint="eastAsia"/>
        </w:rPr>
        <w:t>挂载</w:t>
      </w:r>
      <w:r>
        <w:t>到</w:t>
      </w:r>
      <w:r>
        <w:t>’/’</w:t>
      </w:r>
      <w:r>
        <w:rPr>
          <w:rFonts w:hint="eastAsia"/>
        </w:rPr>
        <w:t>目录</w:t>
      </w:r>
      <w:r>
        <w:t>，再将</w:t>
      </w:r>
      <w:r>
        <w:rPr>
          <w:rFonts w:hint="eastAsia"/>
        </w:rPr>
        <w:t>mtdblock4</w:t>
      </w:r>
      <w:r>
        <w:rPr>
          <w:rFonts w:hint="eastAsia"/>
        </w:rPr>
        <w:t>的</w:t>
      </w:r>
      <w:r>
        <w:rPr>
          <w:rFonts w:hint="eastAsia"/>
        </w:rPr>
        <w:t>squashfs</w:t>
      </w:r>
      <w:r>
        <w:rPr>
          <w:rFonts w:hint="eastAsia"/>
        </w:rPr>
        <w:t>文件</w:t>
      </w:r>
      <w:r>
        <w:t>系统</w:t>
      </w:r>
      <w:r>
        <w:rPr>
          <w:rFonts w:hint="eastAsia"/>
        </w:rPr>
        <w:t>挂载</w:t>
      </w:r>
      <w:r>
        <w:t>到</w:t>
      </w:r>
      <w:r>
        <w:rPr>
          <w:rFonts w:hint="eastAsia"/>
        </w:rPr>
        <w:t>rootfs</w:t>
      </w:r>
      <w:r>
        <w:rPr>
          <w:rFonts w:hint="eastAsia"/>
        </w:rPr>
        <w:t>文件系统</w:t>
      </w:r>
      <w:r>
        <w:t>下的</w:t>
      </w:r>
      <w:r>
        <w:rPr>
          <w:rFonts w:hint="eastAsia"/>
        </w:rPr>
        <w:t>/root</w:t>
      </w:r>
      <w:r>
        <w:rPr>
          <w:rFonts w:hint="eastAsia"/>
        </w:rPr>
        <w:t>目录</w:t>
      </w:r>
      <w:r>
        <w:t>，然后将</w:t>
      </w:r>
      <w:r>
        <w:rPr>
          <w:rFonts w:hint="eastAsia"/>
        </w:rPr>
        <w:t>/root</w:t>
      </w:r>
      <w:r>
        <w:rPr>
          <w:rFonts w:hint="eastAsia"/>
        </w:rPr>
        <w:t>目录</w:t>
      </w:r>
      <w:r>
        <w:t>替换</w:t>
      </w:r>
      <w:r>
        <w:rPr>
          <w:rFonts w:hint="eastAsia"/>
        </w:rPr>
        <w:t>roofs</w:t>
      </w:r>
      <w:r>
        <w:rPr>
          <w:rFonts w:hint="eastAsia"/>
        </w:rPr>
        <w:t>成为最终</w:t>
      </w:r>
      <w:r>
        <w:t>的</w:t>
      </w:r>
      <w:r>
        <w:t>’/’</w:t>
      </w:r>
      <w:r>
        <w:rPr>
          <w:rFonts w:hint="eastAsia"/>
        </w:rPr>
        <w:t>目录</w:t>
      </w:r>
      <w:r w:rsidR="0053625E">
        <w:rPr>
          <w:rFonts w:hint="eastAsia"/>
        </w:rPr>
        <w:t>（</w:t>
      </w:r>
      <w:r w:rsidR="00684210">
        <w:rPr>
          <w:rFonts w:hint="eastAsia"/>
        </w:rPr>
        <w:t>实现</w:t>
      </w:r>
      <w:r w:rsidR="0053625E">
        <w:rPr>
          <w:rFonts w:hint="eastAsia"/>
        </w:rPr>
        <w:t>方式</w:t>
      </w:r>
      <w:r w:rsidR="0053625E">
        <w:t>见第二小节</w:t>
      </w:r>
      <w:r w:rsidR="0053625E">
        <w:rPr>
          <w:rFonts w:hint="eastAsia"/>
        </w:rPr>
        <w:t>）</w:t>
      </w:r>
    </w:p>
    <w:p w:rsidR="000C4F11" w:rsidRPr="006E11A6" w:rsidRDefault="000C4F11" w:rsidP="00C03832"/>
    <w:p w:rsidR="00BA640E" w:rsidRPr="00E40102" w:rsidRDefault="002628BF" w:rsidP="00E40102">
      <w:pPr>
        <w:pStyle w:val="3"/>
        <w:rPr>
          <w:sz w:val="21"/>
          <w:szCs w:val="21"/>
        </w:rPr>
      </w:pPr>
      <w:r w:rsidRPr="00E40102">
        <w:rPr>
          <w:rFonts w:hint="eastAsia"/>
          <w:sz w:val="21"/>
          <w:szCs w:val="21"/>
        </w:rPr>
        <w:lastRenderedPageBreak/>
        <w:t>（</w:t>
      </w:r>
      <w:r w:rsidRPr="00E40102">
        <w:rPr>
          <w:rFonts w:hint="eastAsia"/>
          <w:sz w:val="21"/>
          <w:szCs w:val="21"/>
        </w:rPr>
        <w:t>1</w:t>
      </w:r>
      <w:r w:rsidRPr="00E40102">
        <w:rPr>
          <w:rFonts w:hint="eastAsia"/>
          <w:sz w:val="21"/>
          <w:szCs w:val="21"/>
        </w:rPr>
        <w:t>）挂载</w:t>
      </w:r>
      <w:r w:rsidRPr="00E40102">
        <w:rPr>
          <w:rFonts w:hint="eastAsia"/>
          <w:sz w:val="21"/>
          <w:szCs w:val="21"/>
        </w:rPr>
        <w:t>rootfs</w:t>
      </w:r>
      <w:r w:rsidRPr="00E40102">
        <w:rPr>
          <w:rFonts w:hint="eastAsia"/>
          <w:sz w:val="21"/>
          <w:szCs w:val="21"/>
        </w:rPr>
        <w:t>文件</w:t>
      </w:r>
      <w:r w:rsidRPr="00E40102">
        <w:rPr>
          <w:sz w:val="21"/>
          <w:szCs w:val="21"/>
        </w:rPr>
        <w:t>系统</w:t>
      </w:r>
    </w:p>
    <w:p w:rsidR="00AC7E12" w:rsidRDefault="0042693A" w:rsidP="00710BAF">
      <w:r>
        <w:tab/>
      </w:r>
      <w:r w:rsidRPr="0042693A">
        <w:t>vfs_caches_init</w:t>
      </w:r>
      <w:r>
        <w:rPr>
          <w:rFonts w:hint="eastAsia"/>
        </w:rPr>
        <w:t>函数</w:t>
      </w:r>
      <w:r>
        <w:t>完成</w:t>
      </w:r>
      <w:r>
        <w:rPr>
          <w:rFonts w:hint="eastAsia"/>
        </w:rPr>
        <w:t>rootfs</w:t>
      </w:r>
      <w:r>
        <w:rPr>
          <w:rFonts w:hint="eastAsia"/>
        </w:rPr>
        <w:t>文件</w:t>
      </w:r>
      <w:r>
        <w:t>系统的挂载</w:t>
      </w:r>
      <w:r w:rsidR="009A0137">
        <w:rPr>
          <w:rFonts w:hint="eastAsia"/>
        </w:rPr>
        <w:t>即</w:t>
      </w:r>
      <w:r w:rsidR="009A0137">
        <w:t>如上</w:t>
      </w:r>
      <w:r w:rsidR="009A0137">
        <w:rPr>
          <w:rFonts w:hint="eastAsia"/>
        </w:rPr>
        <w:t>mount</w:t>
      </w:r>
      <w:r w:rsidR="009A0137">
        <w:rPr>
          <w:rFonts w:hint="eastAsia"/>
        </w:rPr>
        <w:t>查看到</w:t>
      </w:r>
      <w:r w:rsidR="009A0137">
        <w:t>的：</w:t>
      </w:r>
    </w:p>
    <w:p w:rsidR="009A0137" w:rsidRDefault="007465F3" w:rsidP="00710BAF">
      <w:r>
        <w:t>rootfs on / type rootfs (rw)</w:t>
      </w:r>
      <w:r w:rsidR="00003D99">
        <w:rPr>
          <w:rFonts w:hint="eastAsia"/>
        </w:rPr>
        <w:t>，</w:t>
      </w:r>
      <w:r w:rsidR="00003D99">
        <w:t>其源码如下：</w:t>
      </w:r>
    </w:p>
    <w:p w:rsidR="00596889" w:rsidRDefault="00596889" w:rsidP="00596889">
      <w:r>
        <w:t>void __init vfs_caches_init(unsigned long mempages)</w:t>
      </w:r>
    </w:p>
    <w:p w:rsidR="00596889" w:rsidRDefault="00596889" w:rsidP="00596889">
      <w:r>
        <w:t>{</w:t>
      </w:r>
    </w:p>
    <w:p w:rsidR="00596889" w:rsidRDefault="00596889" w:rsidP="00596889">
      <w:r>
        <w:t xml:space="preserve">    unsigned long reserve;</w:t>
      </w:r>
    </w:p>
    <w:p w:rsidR="00596889" w:rsidRDefault="00596889" w:rsidP="00596889"/>
    <w:p w:rsidR="00596889" w:rsidRDefault="00596889" w:rsidP="00596889">
      <w:r>
        <w:t xml:space="preserve">    /* Base hash sizes on available memory, with a reserve equal to</w:t>
      </w:r>
    </w:p>
    <w:p w:rsidR="00596889" w:rsidRDefault="00596889" w:rsidP="00596889">
      <w:r>
        <w:t xml:space="preserve">           150% of current kernel size */</w:t>
      </w:r>
    </w:p>
    <w:p w:rsidR="00596889" w:rsidRDefault="00596889" w:rsidP="00596889"/>
    <w:p w:rsidR="00596889" w:rsidRDefault="00596889" w:rsidP="00596889">
      <w:r>
        <w:t xml:space="preserve">    reserve = min((mempages - nr_free_pages()) * 3/2, mempages - 1);</w:t>
      </w:r>
    </w:p>
    <w:p w:rsidR="00596889" w:rsidRDefault="00596889" w:rsidP="00596889">
      <w:r>
        <w:t xml:space="preserve">    mempages -= reserve;</w:t>
      </w:r>
    </w:p>
    <w:p w:rsidR="00596889" w:rsidRDefault="00596889" w:rsidP="00596889"/>
    <w:p w:rsidR="00596889" w:rsidRDefault="00596889" w:rsidP="00596889">
      <w:r>
        <w:t xml:space="preserve">    names_cachep = kmem_cache_create("names_cache", PATH_MAX, 0,</w:t>
      </w:r>
    </w:p>
    <w:p w:rsidR="00596889" w:rsidRDefault="00596889" w:rsidP="00596889">
      <w:r>
        <w:t xml:space="preserve">            SLAB_HWCACHE_ALIGN|SLAB_PANIC, NULL);</w:t>
      </w:r>
    </w:p>
    <w:p w:rsidR="00596889" w:rsidRDefault="00596889" w:rsidP="00596889"/>
    <w:p w:rsidR="00596889" w:rsidRDefault="00596889" w:rsidP="00596889">
      <w:r>
        <w:t xml:space="preserve">    dcache_init();</w:t>
      </w:r>
      <w:r w:rsidR="00BC1C7E">
        <w:tab/>
      </w:r>
      <w:r w:rsidR="00BC1C7E">
        <w:tab/>
        <w:t>//</w:t>
      </w:r>
      <w:r w:rsidR="009033B8">
        <w:rPr>
          <w:rFonts w:hint="eastAsia"/>
        </w:rPr>
        <w:t>目录项</w:t>
      </w:r>
      <w:r w:rsidR="009033B8">
        <w:t>散列表初始化</w:t>
      </w:r>
    </w:p>
    <w:p w:rsidR="00596889" w:rsidRDefault="00596889" w:rsidP="00596889">
      <w:r>
        <w:t xml:space="preserve">    inode_init();</w:t>
      </w:r>
      <w:r w:rsidR="00305217">
        <w:tab/>
      </w:r>
      <w:r w:rsidR="00305217">
        <w:tab/>
        <w:t>//</w:t>
      </w:r>
      <w:r w:rsidR="00305217">
        <w:rPr>
          <w:rFonts w:hint="eastAsia"/>
        </w:rPr>
        <w:t>索引</w:t>
      </w:r>
      <w:r w:rsidR="00305217">
        <w:t>节点散列表初始化</w:t>
      </w:r>
    </w:p>
    <w:p w:rsidR="0006209D" w:rsidRDefault="0006209D" w:rsidP="0006209D">
      <w:pPr>
        <w:ind w:firstLine="420"/>
      </w:pPr>
      <w:r>
        <w:t>/*</w:t>
      </w:r>
      <w:r>
        <w:rPr>
          <w:rFonts w:hint="eastAsia"/>
        </w:rPr>
        <w:t>根据总内存</w:t>
      </w:r>
      <w:r>
        <w:t>计算系统可以支持的最大文件数，计算方法：</w:t>
      </w:r>
    </w:p>
    <w:p w:rsidR="0006209D" w:rsidRDefault="0006209D" w:rsidP="0006209D">
      <w:pPr>
        <w:ind w:firstLine="420"/>
      </w:pPr>
      <w:r>
        <w:tab/>
      </w:r>
      <w:r>
        <w:rPr>
          <w:rFonts w:hint="eastAsia"/>
        </w:rPr>
        <w:t>一个文件</w:t>
      </w:r>
      <w:r>
        <w:t>需要分配</w:t>
      </w:r>
      <w:r>
        <w:rPr>
          <w:rFonts w:hint="eastAsia"/>
        </w:rPr>
        <w:t>索引</w:t>
      </w:r>
      <w:r>
        <w:t>节点和目录项</w:t>
      </w:r>
      <w:r>
        <w:rPr>
          <w:rFonts w:hint="eastAsia"/>
        </w:rPr>
        <w:t>内存粗略</w:t>
      </w:r>
      <w:r>
        <w:t>算</w:t>
      </w:r>
      <w:r>
        <w:rPr>
          <w:rFonts w:hint="eastAsia"/>
        </w:rPr>
        <w:t>1K</w:t>
      </w:r>
      <w:r>
        <w:rPr>
          <w:rFonts w:hint="eastAsia"/>
        </w:rPr>
        <w:t>，</w:t>
      </w:r>
      <w:r>
        <w:t>所有文件</w:t>
      </w:r>
      <w:r>
        <w:rPr>
          <w:rFonts w:hint="eastAsia"/>
        </w:rPr>
        <w:t>不超过</w:t>
      </w:r>
      <w:r>
        <w:t>中内存的</w:t>
      </w:r>
      <w:r>
        <w:rPr>
          <w:rFonts w:hint="eastAsia"/>
        </w:rPr>
        <w:t>10</w:t>
      </w:r>
      <w:r>
        <w:t>%</w:t>
      </w:r>
    </w:p>
    <w:p w:rsidR="0006209D" w:rsidRDefault="0006209D" w:rsidP="0006209D">
      <w:pPr>
        <w:ind w:firstLine="420"/>
      </w:pPr>
      <w:r>
        <w:t xml:space="preserve">  </w:t>
      </w:r>
      <w:r w:rsidRPr="00A83D7E">
        <w:t>/proc/sys/fs/file-max</w:t>
      </w:r>
      <w:r>
        <w:rPr>
          <w:rFonts w:hint="eastAsia"/>
        </w:rPr>
        <w:t>就可以</w:t>
      </w:r>
      <w:r>
        <w:t>查看这个最大文件数</w:t>
      </w:r>
    </w:p>
    <w:p w:rsidR="0006209D" w:rsidRPr="0050734B" w:rsidRDefault="0006209D" w:rsidP="0006209D">
      <w:pPr>
        <w:ind w:firstLine="420"/>
      </w:pPr>
      <w:r>
        <w:t xml:space="preserve">  </w:t>
      </w:r>
      <w:r>
        <w:rPr>
          <w:rFonts w:hint="eastAsia"/>
        </w:rPr>
        <w:t>而</w:t>
      </w:r>
      <w:r>
        <w:rPr>
          <w:rFonts w:hint="eastAsia"/>
        </w:rPr>
        <w:t xml:space="preserve">ulimit </w:t>
      </w:r>
      <w:r>
        <w:t>–</w:t>
      </w:r>
      <w:r>
        <w:rPr>
          <w:rFonts w:hint="eastAsia"/>
        </w:rPr>
        <w:t>a</w:t>
      </w:r>
      <w:r>
        <w:rPr>
          <w:rFonts w:hint="eastAsia"/>
        </w:rPr>
        <w:t>则是</w:t>
      </w:r>
      <w:r>
        <w:t>当前进程</w:t>
      </w:r>
      <w:r>
        <w:rPr>
          <w:rFonts w:hint="eastAsia"/>
        </w:rPr>
        <w:t>支持</w:t>
      </w:r>
      <w:r>
        <w:t>的最大</w:t>
      </w:r>
      <w:r>
        <w:rPr>
          <w:rFonts w:hint="eastAsia"/>
        </w:rPr>
        <w:t>文件数</w:t>
      </w:r>
    </w:p>
    <w:p w:rsidR="0006209D" w:rsidRDefault="0006209D" w:rsidP="00C2649C">
      <w:pPr>
        <w:ind w:firstLine="420"/>
      </w:pPr>
      <w:r>
        <w:t>*/</w:t>
      </w:r>
    </w:p>
    <w:p w:rsidR="00596889" w:rsidRDefault="00596889" w:rsidP="008B2002">
      <w:pPr>
        <w:ind w:firstLine="420"/>
      </w:pPr>
      <w:r>
        <w:t>files_init(mempages);</w:t>
      </w:r>
      <w:r w:rsidR="008B2002">
        <w:t xml:space="preserve"> </w:t>
      </w:r>
    </w:p>
    <w:p w:rsidR="00596889" w:rsidRPr="008152CD" w:rsidRDefault="00596889" w:rsidP="00596889">
      <w:pPr>
        <w:rPr>
          <w:color w:val="FF0000"/>
        </w:rPr>
      </w:pPr>
      <w:r>
        <w:t xml:space="preserve">   </w:t>
      </w:r>
      <w:r w:rsidRPr="008152CD">
        <w:rPr>
          <w:color w:val="FF0000"/>
        </w:rPr>
        <w:t xml:space="preserve"> mnt_init();</w:t>
      </w:r>
      <w:r w:rsidR="0077265F" w:rsidRPr="008152CD">
        <w:rPr>
          <w:color w:val="FF0000"/>
        </w:rPr>
        <w:t xml:space="preserve">  //</w:t>
      </w:r>
      <w:r w:rsidR="0077265F" w:rsidRPr="008152CD">
        <w:rPr>
          <w:rFonts w:hint="eastAsia"/>
          <w:color w:val="FF0000"/>
        </w:rPr>
        <w:t>注册</w:t>
      </w:r>
      <w:r w:rsidR="0077265F" w:rsidRPr="008152CD">
        <w:rPr>
          <w:rFonts w:hint="eastAsia"/>
          <w:color w:val="FF0000"/>
        </w:rPr>
        <w:t>sysfs</w:t>
      </w:r>
      <w:r w:rsidR="0077265F" w:rsidRPr="008152CD">
        <w:rPr>
          <w:rFonts w:hint="eastAsia"/>
          <w:color w:val="FF0000"/>
        </w:rPr>
        <w:t>文件</w:t>
      </w:r>
      <w:r w:rsidR="0077265F" w:rsidRPr="008152CD">
        <w:rPr>
          <w:color w:val="FF0000"/>
        </w:rPr>
        <w:t>系统和</w:t>
      </w:r>
      <w:r w:rsidR="0077265F" w:rsidRPr="008152CD">
        <w:rPr>
          <w:rFonts w:hint="eastAsia"/>
          <w:color w:val="FF0000"/>
        </w:rPr>
        <w:t>挂载</w:t>
      </w:r>
      <w:r w:rsidR="0077265F" w:rsidRPr="008152CD">
        <w:rPr>
          <w:rFonts w:hint="eastAsia"/>
          <w:color w:val="FF0000"/>
        </w:rPr>
        <w:t>rootfs</w:t>
      </w:r>
      <w:r w:rsidR="0077265F" w:rsidRPr="008152CD">
        <w:rPr>
          <w:rFonts w:hint="eastAsia"/>
          <w:color w:val="FF0000"/>
        </w:rPr>
        <w:t>文件</w:t>
      </w:r>
      <w:r w:rsidR="0077265F" w:rsidRPr="008152CD">
        <w:rPr>
          <w:color w:val="FF0000"/>
        </w:rPr>
        <w:t>系统</w:t>
      </w:r>
    </w:p>
    <w:p w:rsidR="00596889" w:rsidRDefault="00596889" w:rsidP="00596889">
      <w:r>
        <w:t xml:space="preserve">    bdev_cache_init();</w:t>
      </w:r>
      <w:r w:rsidR="003128AC">
        <w:t xml:space="preserve"> //</w:t>
      </w:r>
      <w:r w:rsidR="003128AC">
        <w:rPr>
          <w:rFonts w:hint="eastAsia"/>
        </w:rPr>
        <w:t>完成</w:t>
      </w:r>
      <w:r w:rsidR="003128AC">
        <w:rPr>
          <w:rFonts w:hint="eastAsia"/>
        </w:rPr>
        <w:t>bdev_inode</w:t>
      </w:r>
      <w:r w:rsidR="003128AC">
        <w:rPr>
          <w:rFonts w:hint="eastAsia"/>
        </w:rPr>
        <w:t>缓存申请</w:t>
      </w:r>
      <w:r w:rsidR="003128AC">
        <w:t>，</w:t>
      </w:r>
      <w:r w:rsidR="003128AC">
        <w:rPr>
          <w:rFonts w:hint="eastAsia"/>
        </w:rPr>
        <w:t>bdev</w:t>
      </w:r>
      <w:r w:rsidR="003128AC">
        <w:rPr>
          <w:rFonts w:hint="eastAsia"/>
        </w:rPr>
        <w:t>文件系统</w:t>
      </w:r>
      <w:r w:rsidR="003128AC">
        <w:t>的注册和挂载</w:t>
      </w:r>
      <w:r w:rsidR="001F7F8E">
        <w:rPr>
          <w:rFonts w:hint="eastAsia"/>
        </w:rPr>
        <w:t>。</w:t>
      </w:r>
      <w:r w:rsidR="001F7F8E">
        <w:t>内核用</w:t>
      </w:r>
      <w:r w:rsidR="001F7F8E">
        <w:rPr>
          <w:rFonts w:hint="eastAsia"/>
        </w:rPr>
        <w:t>bdev</w:t>
      </w:r>
      <w:r w:rsidR="001F7F8E">
        <w:rPr>
          <w:rFonts w:hint="eastAsia"/>
        </w:rPr>
        <w:t>文件</w:t>
      </w:r>
      <w:r w:rsidR="001F7F8E">
        <w:t>系统管理设备索引节点，并在</w:t>
      </w:r>
      <w:r w:rsidR="001F7F8E">
        <w:rPr>
          <w:rFonts w:hint="eastAsia"/>
        </w:rPr>
        <w:t>/dev</w:t>
      </w:r>
      <w:r w:rsidR="001F7F8E">
        <w:rPr>
          <w:rFonts w:hint="eastAsia"/>
        </w:rPr>
        <w:t>中</w:t>
      </w:r>
      <w:r w:rsidR="001F7F8E">
        <w:t>显示</w:t>
      </w:r>
    </w:p>
    <w:p w:rsidR="00596889" w:rsidRDefault="00596889" w:rsidP="00596889">
      <w:r>
        <w:t xml:space="preserve">    chrdev_init();</w:t>
      </w:r>
      <w:r w:rsidR="008152CD">
        <w:t xml:space="preserve"> //</w:t>
      </w:r>
      <w:r w:rsidR="00DC7F88">
        <w:rPr>
          <w:rFonts w:hint="eastAsia"/>
        </w:rPr>
        <w:t>完成字符</w:t>
      </w:r>
      <w:r w:rsidR="00DC7F88">
        <w:t>设备散列表的初始化</w:t>
      </w:r>
      <w:r w:rsidR="00DC7F88">
        <w:rPr>
          <w:rFonts w:hint="eastAsia"/>
        </w:rPr>
        <w:t>，散列表</w:t>
      </w:r>
      <w:r w:rsidR="00DC7F88">
        <w:t>以主设备号为索引</w:t>
      </w:r>
      <w:r w:rsidR="00DC7F88">
        <w:rPr>
          <w:rFonts w:hint="eastAsia"/>
        </w:rPr>
        <w:t>。</w:t>
      </w:r>
    </w:p>
    <w:p w:rsidR="00003D99" w:rsidRDefault="00596889" w:rsidP="00596889">
      <w:r>
        <w:t>}</w:t>
      </w:r>
    </w:p>
    <w:p w:rsidR="00A433DC" w:rsidRDefault="000560BC" w:rsidP="00710BAF">
      <w:r>
        <w:tab/>
      </w:r>
      <w:r w:rsidR="00FC67DA">
        <w:t>mnt_init()</w:t>
      </w:r>
      <w:r w:rsidR="00FC67DA">
        <w:rPr>
          <w:rFonts w:hint="eastAsia"/>
        </w:rPr>
        <w:t>函数</w:t>
      </w:r>
      <w:r w:rsidR="00FC67DA">
        <w:t>是与</w:t>
      </w:r>
      <w:r w:rsidR="00FC67DA">
        <w:rPr>
          <w:rFonts w:hint="eastAsia"/>
        </w:rPr>
        <w:t>VFS</w:t>
      </w:r>
      <w:r w:rsidR="00FC67DA">
        <w:rPr>
          <w:rFonts w:hint="eastAsia"/>
        </w:rPr>
        <w:t>相关初始化</w:t>
      </w:r>
      <w:r w:rsidR="00FC67DA">
        <w:t>的主要函数，其实现如下：</w:t>
      </w:r>
    </w:p>
    <w:p w:rsidR="002109BD" w:rsidRDefault="002109BD" w:rsidP="002109BD">
      <w:r>
        <w:t>void __init mnt_init(void)</w:t>
      </w:r>
    </w:p>
    <w:p w:rsidR="002109BD" w:rsidRDefault="002109BD" w:rsidP="002109BD">
      <w:r>
        <w:t>{</w:t>
      </w:r>
    </w:p>
    <w:p w:rsidR="002109BD" w:rsidRDefault="002109BD" w:rsidP="002109BD">
      <w:r>
        <w:t xml:space="preserve">    unsigned u;</w:t>
      </w:r>
    </w:p>
    <w:p w:rsidR="002109BD" w:rsidRDefault="002109BD" w:rsidP="002109BD">
      <w:r>
        <w:t xml:space="preserve">    int err;</w:t>
      </w:r>
    </w:p>
    <w:p w:rsidR="002109BD" w:rsidRDefault="002109BD" w:rsidP="002109BD"/>
    <w:p w:rsidR="002109BD" w:rsidRDefault="002109BD" w:rsidP="002109BD">
      <w:r>
        <w:t xml:space="preserve">    init_rwsem(&amp;namespace_sem);</w:t>
      </w:r>
    </w:p>
    <w:p w:rsidR="002109BD" w:rsidRDefault="008B1188" w:rsidP="002109BD">
      <w:r>
        <w:tab/>
        <w:t>//</w:t>
      </w:r>
      <w:r w:rsidR="00D16F18">
        <w:rPr>
          <w:rFonts w:hint="eastAsia"/>
        </w:rPr>
        <w:t>初始化</w:t>
      </w:r>
      <w:r w:rsidR="00D16F18">
        <w:rPr>
          <w:rFonts w:hint="eastAsia"/>
        </w:rPr>
        <w:t>mnt</w:t>
      </w:r>
      <w:r w:rsidR="00D16F18">
        <w:rPr>
          <w:rFonts w:hint="eastAsia"/>
        </w:rPr>
        <w:t>缓存</w:t>
      </w:r>
    </w:p>
    <w:p w:rsidR="002109BD" w:rsidRDefault="002109BD" w:rsidP="002109BD">
      <w:r>
        <w:t xml:space="preserve">    mnt_cache = kmem_cache_create("mnt_cache", sizeof(struct mount),</w:t>
      </w:r>
    </w:p>
    <w:p w:rsidR="002109BD" w:rsidRDefault="002109BD" w:rsidP="002109BD">
      <w:r>
        <w:t xml:space="preserve">            0, SLAB_HWCACHE_ALIGN | SLAB_PANIC, NULL);</w:t>
      </w:r>
    </w:p>
    <w:p w:rsidR="002109BD" w:rsidRDefault="00D822C0" w:rsidP="002109BD">
      <w:r>
        <w:tab/>
        <w:t>//</w:t>
      </w:r>
      <w:r>
        <w:rPr>
          <w:rFonts w:hint="eastAsia"/>
        </w:rPr>
        <w:t>申请挂载</w:t>
      </w:r>
      <w:r>
        <w:t>和挂载点的散列表</w:t>
      </w:r>
    </w:p>
    <w:p w:rsidR="002109BD" w:rsidRDefault="002109BD" w:rsidP="002109BD">
      <w:r>
        <w:t xml:space="preserve">    mount_hashtable = (struct list_head *)__get_free_page(GFP_ATOMIC);</w:t>
      </w:r>
    </w:p>
    <w:p w:rsidR="002109BD" w:rsidRDefault="002109BD" w:rsidP="002109BD">
      <w:r>
        <w:t xml:space="preserve">    mountpoint_hashtable = (struct list_head *)__get_free_page(GFP_ATOMIC);</w:t>
      </w:r>
    </w:p>
    <w:p w:rsidR="002109BD" w:rsidRDefault="002109BD" w:rsidP="002109BD"/>
    <w:p w:rsidR="002109BD" w:rsidRDefault="002109BD" w:rsidP="002109BD">
      <w:r>
        <w:lastRenderedPageBreak/>
        <w:t xml:space="preserve">    if (!mount_hashtable || !mountpoint_hashtable)</w:t>
      </w:r>
    </w:p>
    <w:p w:rsidR="002109BD" w:rsidRDefault="002109BD" w:rsidP="002109BD">
      <w:r>
        <w:t xml:space="preserve">        panic("Failed to allocate mount hash table\n");</w:t>
      </w:r>
    </w:p>
    <w:p w:rsidR="002109BD" w:rsidRDefault="002109BD" w:rsidP="002109BD"/>
    <w:p w:rsidR="002109BD" w:rsidRDefault="002109BD" w:rsidP="002109BD">
      <w:r>
        <w:t xml:space="preserve">    printk(KERN_INFO "Mount-cache hash table entries: %lu\n", HASH_SIZE);</w:t>
      </w:r>
    </w:p>
    <w:p w:rsidR="002109BD" w:rsidRDefault="002109BD" w:rsidP="002109BD">
      <w:r>
        <w:t xml:space="preserve">        </w:t>
      </w:r>
    </w:p>
    <w:p w:rsidR="002109BD" w:rsidRDefault="002109BD" w:rsidP="002109BD">
      <w:r>
        <w:t xml:space="preserve">    for (u = 0; u &lt; HASH_SIZE; u++)</w:t>
      </w:r>
    </w:p>
    <w:p w:rsidR="002109BD" w:rsidRDefault="002109BD" w:rsidP="002109BD">
      <w:r>
        <w:t xml:space="preserve">        INIT_LIST_HEAD(&amp;mount_hashtable[u]);</w:t>
      </w:r>
    </w:p>
    <w:p w:rsidR="002109BD" w:rsidRDefault="002109BD" w:rsidP="002109BD">
      <w:r>
        <w:t xml:space="preserve">    for (u = 0; u &lt; HASH_SIZE; u++)</w:t>
      </w:r>
    </w:p>
    <w:p w:rsidR="002109BD" w:rsidRDefault="002109BD" w:rsidP="002109BD">
      <w:r>
        <w:t xml:space="preserve">        INIT_LIST_HEAD(&amp;mountpoint_hashtable[u]);</w:t>
      </w:r>
    </w:p>
    <w:p w:rsidR="002109BD" w:rsidRDefault="002109BD" w:rsidP="002109BD">
      <w:r>
        <w:t xml:space="preserve">    </w:t>
      </w:r>
    </w:p>
    <w:p w:rsidR="002109BD" w:rsidRDefault="002109BD" w:rsidP="002109BD">
      <w:r>
        <w:t xml:space="preserve">    br_lock_init(&amp;vfsmount_lock);</w:t>
      </w:r>
    </w:p>
    <w:p w:rsidR="003663BE" w:rsidRDefault="003663BE" w:rsidP="002109BD">
      <w:r>
        <w:tab/>
      </w:r>
      <w:r w:rsidRPr="00DF59F0">
        <w:rPr>
          <w:rFonts w:hint="eastAsia"/>
          <w:color w:val="0000FF"/>
        </w:rPr>
        <w:t>/*</w:t>
      </w:r>
      <w:r w:rsidR="00DF59F0">
        <w:rPr>
          <w:color w:val="0000FF"/>
        </w:rPr>
        <w:t>***********</w:t>
      </w:r>
    </w:p>
    <w:p w:rsidR="00346DA0" w:rsidRDefault="00346DA0" w:rsidP="00346DA0">
      <w:r>
        <w:tab/>
        <w:t>static struct file_system_type sysfs_fs_type = {</w:t>
      </w:r>
    </w:p>
    <w:p w:rsidR="00346DA0" w:rsidRDefault="00346DA0" w:rsidP="00346DA0">
      <w:r>
        <w:t xml:space="preserve">    .name       = "sysfs",</w:t>
      </w:r>
    </w:p>
    <w:p w:rsidR="00346DA0" w:rsidRDefault="00346DA0" w:rsidP="00346DA0">
      <w:r>
        <w:t xml:space="preserve">    .mount      = sysfs_mount,</w:t>
      </w:r>
    </w:p>
    <w:p w:rsidR="00346DA0" w:rsidRDefault="00346DA0" w:rsidP="00346DA0">
      <w:r>
        <w:t xml:space="preserve">    .kill_sb    = sysfs_kill_sb,</w:t>
      </w:r>
    </w:p>
    <w:p w:rsidR="00346DA0" w:rsidRDefault="00346DA0" w:rsidP="00346DA0">
      <w:r>
        <w:t xml:space="preserve">    .fs_flags   = FS_USERNS_MOUNT,</w:t>
      </w:r>
    </w:p>
    <w:p w:rsidR="00346DA0" w:rsidRDefault="00346DA0" w:rsidP="000624F0">
      <w:pPr>
        <w:ind w:firstLine="420"/>
      </w:pPr>
      <w:r>
        <w:t>};</w:t>
      </w:r>
    </w:p>
    <w:p w:rsidR="004A5212" w:rsidRDefault="008C6F0C" w:rsidP="002109BD">
      <w:r>
        <w:tab/>
      </w:r>
      <w:r w:rsidR="003F47D2">
        <w:t>A</w:t>
      </w:r>
      <w:r w:rsidR="003F47D2">
        <w:rPr>
          <w:rFonts w:hint="eastAsia"/>
        </w:rPr>
        <w:t>．</w:t>
      </w:r>
      <w:r w:rsidR="00630453">
        <w:rPr>
          <w:rFonts w:hint="eastAsia"/>
        </w:rPr>
        <w:t>该</w:t>
      </w:r>
      <w:r w:rsidR="00630453">
        <w:t>函数调用</w:t>
      </w:r>
      <w:r w:rsidR="00630453" w:rsidRPr="00630453">
        <w:t>register_filesystem</w:t>
      </w:r>
      <w:r w:rsidR="00630453">
        <w:rPr>
          <w:rFonts w:hint="eastAsia"/>
        </w:rPr>
        <w:t>注册</w:t>
      </w:r>
      <w:r w:rsidR="00CF27FF">
        <w:rPr>
          <w:rFonts w:hint="eastAsia"/>
        </w:rPr>
        <w:t>sysfs</w:t>
      </w:r>
      <w:r w:rsidR="00CF27FF">
        <w:t>文件系统</w:t>
      </w:r>
      <w:r w:rsidRPr="008C6F0C">
        <w:t>sysfs_fs_type</w:t>
      </w:r>
      <w:r>
        <w:rPr>
          <w:rFonts w:hint="eastAsia"/>
        </w:rPr>
        <w:t>，并加入</w:t>
      </w:r>
      <w:r>
        <w:t>到全局单链表</w:t>
      </w:r>
      <w:r>
        <w:rPr>
          <w:rFonts w:hint="eastAsia"/>
        </w:rPr>
        <w:t>file_systems</w:t>
      </w:r>
      <w:r>
        <w:rPr>
          <w:rFonts w:hint="eastAsia"/>
        </w:rPr>
        <w:t>中</w:t>
      </w:r>
    </w:p>
    <w:p w:rsidR="008C6F0C" w:rsidRPr="008C6F0C" w:rsidRDefault="008C6F0C" w:rsidP="002109BD">
      <w:r>
        <w:tab/>
        <w:t>B</w:t>
      </w:r>
      <w:r>
        <w:rPr>
          <w:rFonts w:hint="eastAsia"/>
        </w:rPr>
        <w:t>．</w:t>
      </w:r>
      <w:r w:rsidR="004409E9" w:rsidRPr="004409E9">
        <w:t>kern_mount</w:t>
      </w:r>
      <w:r w:rsidR="004409E9">
        <w:t>()</w:t>
      </w:r>
      <w:r w:rsidR="004F15DA">
        <w:t>—&gt;</w:t>
      </w:r>
      <w:r w:rsidR="00F457B1" w:rsidRPr="00F457B1">
        <w:t>vfs_kern_mount</w:t>
      </w:r>
      <w:r w:rsidR="00A2785B">
        <w:rPr>
          <w:rFonts w:hint="eastAsia"/>
        </w:rPr>
        <w:t>()</w:t>
      </w:r>
      <w:r w:rsidR="0024640B">
        <w:rPr>
          <w:rFonts w:hint="eastAsia"/>
        </w:rPr>
        <w:t>完成</w:t>
      </w:r>
      <w:r w:rsidR="0024640B">
        <w:rPr>
          <w:rFonts w:hint="eastAsia"/>
        </w:rPr>
        <w:t>struct moun</w:t>
      </w:r>
      <w:r w:rsidR="0024640B">
        <w:t>t</w:t>
      </w:r>
      <w:r w:rsidR="0024640B">
        <w:rPr>
          <w:rFonts w:hint="eastAsia"/>
        </w:rPr>
        <w:t>挂载</w:t>
      </w:r>
      <w:r w:rsidR="0024640B">
        <w:t>点创建和</w:t>
      </w:r>
      <w:r w:rsidR="0024640B">
        <w:rPr>
          <w:rFonts w:hint="eastAsia"/>
        </w:rPr>
        <w:t>初始化并</w:t>
      </w:r>
      <w:r w:rsidR="0024640B">
        <w:t>将挂载点的挂载项保存到全局变量</w:t>
      </w:r>
      <w:r w:rsidR="0024640B">
        <w:rPr>
          <w:rFonts w:hint="eastAsia"/>
        </w:rPr>
        <w:t>sysf</w:t>
      </w:r>
      <w:r w:rsidR="0024640B">
        <w:t>s_mnt</w:t>
      </w:r>
      <w:r w:rsidR="0024640B">
        <w:rPr>
          <w:rFonts w:hint="eastAsia"/>
        </w:rPr>
        <w:t>全局变量</w:t>
      </w:r>
      <w:r w:rsidR="0024640B">
        <w:t>；</w:t>
      </w:r>
      <w:r w:rsidR="00CD633B">
        <w:rPr>
          <w:rFonts w:hint="eastAsia"/>
        </w:rPr>
        <w:t>调用</w:t>
      </w:r>
      <w:r w:rsidR="00CD633B">
        <w:rPr>
          <w:rFonts w:hint="eastAsia"/>
        </w:rPr>
        <w:t>sysfs_fs_type</w:t>
      </w:r>
      <w:r w:rsidR="00113948">
        <w:rPr>
          <w:rFonts w:hint="eastAsia"/>
        </w:rPr>
        <w:t>成员</w:t>
      </w:r>
      <w:r w:rsidR="00EE3E91">
        <w:rPr>
          <w:rFonts w:hint="eastAsia"/>
        </w:rPr>
        <w:t>sys</w:t>
      </w:r>
      <w:r w:rsidR="00EE3E91">
        <w:t>fs_mount</w:t>
      </w:r>
      <w:r w:rsidR="0024640B">
        <w:rPr>
          <w:rFonts w:hint="eastAsia"/>
        </w:rPr>
        <w:t>完成</w:t>
      </w:r>
      <w:r w:rsidR="0024640B">
        <w:t>超级块、</w:t>
      </w:r>
      <w:r w:rsidR="0024640B">
        <w:rPr>
          <w:rFonts w:hint="eastAsia"/>
        </w:rPr>
        <w:t>根目录</w:t>
      </w:r>
      <w:r w:rsidR="0024640B">
        <w:t>”/”</w:t>
      </w:r>
      <w:r w:rsidR="0024640B">
        <w:rPr>
          <w:rFonts w:hint="eastAsia"/>
        </w:rPr>
        <w:t>、</w:t>
      </w:r>
      <w:r w:rsidR="0024640B">
        <w:t>根目录</w:t>
      </w:r>
      <w:r w:rsidR="0024640B">
        <w:rPr>
          <w:rFonts w:hint="eastAsia"/>
        </w:rPr>
        <w:t>索引</w:t>
      </w:r>
      <w:r w:rsidR="0024640B">
        <w:t>节点等数据结构的创建和初始化</w:t>
      </w:r>
      <w:r w:rsidR="004E1063">
        <w:rPr>
          <w:rFonts w:hint="eastAsia"/>
        </w:rPr>
        <w:t>，</w:t>
      </w:r>
      <w:r w:rsidR="004E1063">
        <w:t>将超级块添加到全局单链表</w:t>
      </w:r>
      <w:r w:rsidR="004E1063">
        <w:rPr>
          <w:rFonts w:hint="eastAsia"/>
        </w:rPr>
        <w:t>super_blocks</w:t>
      </w:r>
      <w:r w:rsidR="004E1063">
        <w:rPr>
          <w:rFonts w:hint="eastAsia"/>
        </w:rPr>
        <w:t>中</w:t>
      </w:r>
      <w:r w:rsidR="004E1063">
        <w:t>，把索引节点添加到</w:t>
      </w:r>
      <w:r w:rsidR="004E1063">
        <w:rPr>
          <w:rFonts w:hint="eastAsia"/>
        </w:rPr>
        <w:t>inode_hashtable</w:t>
      </w:r>
      <w:r w:rsidR="004E1063">
        <w:rPr>
          <w:rFonts w:hint="eastAsia"/>
        </w:rPr>
        <w:t>和</w:t>
      </w:r>
      <w:r w:rsidR="004E1063">
        <w:t>超级块的</w:t>
      </w:r>
      <w:r w:rsidR="004E1063">
        <w:rPr>
          <w:rFonts w:hint="eastAsia"/>
        </w:rPr>
        <w:t>ionde</w:t>
      </w:r>
      <w:r w:rsidR="004E1063">
        <w:rPr>
          <w:rFonts w:hint="eastAsia"/>
        </w:rPr>
        <w:t>链表中</w:t>
      </w:r>
      <w:r w:rsidR="004E1063">
        <w:t>。</w:t>
      </w:r>
    </w:p>
    <w:p w:rsidR="002109BD" w:rsidRPr="00DF59F0" w:rsidRDefault="003663BE" w:rsidP="003663BE">
      <w:pPr>
        <w:ind w:firstLine="420"/>
        <w:rPr>
          <w:color w:val="0000FF"/>
        </w:rPr>
      </w:pPr>
      <w:r w:rsidRPr="00DF59F0">
        <w:rPr>
          <w:rFonts w:hint="eastAsia"/>
          <w:color w:val="0000FF"/>
        </w:rPr>
        <w:t>*</w:t>
      </w:r>
      <w:r w:rsidR="00DF59F0">
        <w:rPr>
          <w:color w:val="0000FF"/>
        </w:rPr>
        <w:t>****************</w:t>
      </w:r>
      <w:r w:rsidRPr="00DF59F0">
        <w:rPr>
          <w:rFonts w:hint="eastAsia"/>
          <w:color w:val="0000FF"/>
        </w:rPr>
        <w:t>/</w:t>
      </w:r>
    </w:p>
    <w:p w:rsidR="002109BD" w:rsidRDefault="002109BD" w:rsidP="002109BD">
      <w:r>
        <w:t xml:space="preserve">    </w:t>
      </w:r>
      <w:r w:rsidRPr="00C75BCB">
        <w:rPr>
          <w:color w:val="0000FF"/>
        </w:rPr>
        <w:t>err = sysfs_init();</w:t>
      </w:r>
    </w:p>
    <w:p w:rsidR="002109BD" w:rsidRDefault="002109BD" w:rsidP="002109BD">
      <w:r>
        <w:t xml:space="preserve">    if (err)</w:t>
      </w:r>
    </w:p>
    <w:p w:rsidR="002109BD" w:rsidRDefault="002109BD" w:rsidP="002109BD">
      <w:r>
        <w:t xml:space="preserve">        printk(KERN_WARNING "%s: sysfs_init error: %d\n",</w:t>
      </w:r>
    </w:p>
    <w:p w:rsidR="00FC67DA" w:rsidRDefault="002109BD" w:rsidP="002109BD">
      <w:r>
        <w:t xml:space="preserve">            __func__, err);</w:t>
      </w:r>
    </w:p>
    <w:p w:rsidR="00423CEB" w:rsidRDefault="00423CEB" w:rsidP="002109BD">
      <w:r>
        <w:tab/>
      </w:r>
      <w:r>
        <w:rPr>
          <w:rFonts w:hint="eastAsia"/>
        </w:rPr>
        <w:t>/*</w:t>
      </w:r>
      <w:r>
        <w:t xml:space="preserve"> </w:t>
      </w:r>
      <w:r w:rsidR="00D9345F">
        <w:rPr>
          <w:rFonts w:hint="eastAsia"/>
        </w:rPr>
        <w:t>在</w:t>
      </w:r>
      <w:r w:rsidR="00D9345F">
        <w:rPr>
          <w:rFonts w:hint="eastAsia"/>
        </w:rPr>
        <w:t>sysfs</w:t>
      </w:r>
      <w:r w:rsidR="00D9345F">
        <w:rPr>
          <w:rFonts w:hint="eastAsia"/>
        </w:rPr>
        <w:t>文件</w:t>
      </w:r>
      <w:r w:rsidR="00D9345F">
        <w:t>系统中</w:t>
      </w:r>
      <w:r w:rsidR="00D9345F">
        <w:rPr>
          <w:rFonts w:hint="eastAsia"/>
        </w:rPr>
        <w:t>创建</w:t>
      </w:r>
      <w:r w:rsidR="00D9345F">
        <w:rPr>
          <w:rFonts w:hint="eastAsia"/>
        </w:rPr>
        <w:t>fs</w:t>
      </w:r>
      <w:r w:rsidR="00D9345F">
        <w:rPr>
          <w:rFonts w:hint="eastAsia"/>
        </w:rPr>
        <w:t>目录</w:t>
      </w:r>
      <w:r w:rsidR="00FE738E">
        <w:rPr>
          <w:rFonts w:hint="eastAsia"/>
        </w:rPr>
        <w:t>，</w:t>
      </w:r>
      <w:r w:rsidR="00FE738E">
        <w:t>是</w:t>
      </w:r>
      <w:r w:rsidR="00FE738E">
        <w:rPr>
          <w:rFonts w:hint="eastAsia"/>
        </w:rPr>
        <w:t>一级</w:t>
      </w:r>
      <w:r w:rsidR="0006243D">
        <w:t>目录</w:t>
      </w:r>
      <w:r w:rsidR="00FE738E">
        <w:t>所有第二个参数为</w:t>
      </w:r>
      <w:r w:rsidR="00FE738E">
        <w:rPr>
          <w:rFonts w:hint="eastAsia"/>
        </w:rPr>
        <w:t>NULL</w:t>
      </w:r>
      <w:r w:rsidR="00A473EB">
        <w:rPr>
          <w:rFonts w:hint="eastAsia"/>
        </w:rPr>
        <w:t>，</w:t>
      </w:r>
      <w:r w:rsidR="00A473EB">
        <w:t>即</w:t>
      </w:r>
      <w:r w:rsidR="00A473EB">
        <w:rPr>
          <w:rFonts w:hint="eastAsia"/>
        </w:rPr>
        <w:t>/sys/fs</w:t>
      </w:r>
      <w:r w:rsidR="00A473EB">
        <w:rPr>
          <w:rFonts w:hint="eastAsia"/>
        </w:rPr>
        <w:t>这个</w:t>
      </w:r>
      <w:r w:rsidR="00A473EB">
        <w:t>目录</w:t>
      </w:r>
      <w:r>
        <w:rPr>
          <w:rFonts w:hint="eastAsia"/>
        </w:rPr>
        <w:t>*/</w:t>
      </w:r>
    </w:p>
    <w:p w:rsidR="00325A08" w:rsidRDefault="00325A08" w:rsidP="00325A08">
      <w:r>
        <w:t xml:space="preserve">    fs_kobj = kobject_create_and_add("fs", NULL);</w:t>
      </w:r>
    </w:p>
    <w:p w:rsidR="00325A08" w:rsidRDefault="00325A08" w:rsidP="00325A08">
      <w:r>
        <w:t xml:space="preserve">    if (!fs_kobj)</w:t>
      </w:r>
    </w:p>
    <w:p w:rsidR="00325A08" w:rsidRDefault="00325A08" w:rsidP="00325A08">
      <w:r>
        <w:t xml:space="preserve">        printk(KERN_WARNING "%s: kobj create error\n", __func__);</w:t>
      </w:r>
    </w:p>
    <w:p w:rsidR="00130035" w:rsidRDefault="00130035" w:rsidP="00325A08">
      <w:r>
        <w:tab/>
      </w:r>
      <w:r w:rsidRPr="000947F8">
        <w:rPr>
          <w:rFonts w:hint="eastAsia"/>
          <w:color w:val="0000FF"/>
        </w:rPr>
        <w:t>/*</w:t>
      </w:r>
      <w:r w:rsidR="00CA566D" w:rsidRPr="000947F8">
        <w:rPr>
          <w:color w:val="0000FF"/>
        </w:rPr>
        <w:t>*************</w:t>
      </w:r>
    </w:p>
    <w:p w:rsidR="00130035" w:rsidRDefault="00E51536" w:rsidP="00130035">
      <w:r>
        <w:tab/>
      </w:r>
      <w:r w:rsidR="00130035">
        <w:t xml:space="preserve">static struct file_system_type rootfs_fs_type = {                                                                                                 </w:t>
      </w:r>
    </w:p>
    <w:p w:rsidR="00130035" w:rsidRDefault="00130035" w:rsidP="00130035">
      <w:r>
        <w:t xml:space="preserve">    .name       = "rootfs",                                                                                                                       </w:t>
      </w:r>
    </w:p>
    <w:p w:rsidR="00130035" w:rsidRDefault="00130035" w:rsidP="00130035">
      <w:r>
        <w:t xml:space="preserve">    .mount      = rootfs_mount,                                                                                                                   </w:t>
      </w:r>
    </w:p>
    <w:p w:rsidR="00130035" w:rsidRDefault="00130035" w:rsidP="00130035">
      <w:r>
        <w:t xml:space="preserve">    .kill_sb    = kill_litter_super,                                                                                                              </w:t>
      </w:r>
    </w:p>
    <w:p w:rsidR="00130035" w:rsidRDefault="00130035" w:rsidP="00E51536">
      <w:pPr>
        <w:ind w:firstLine="420"/>
      </w:pPr>
      <w:r>
        <w:t>};</w:t>
      </w:r>
    </w:p>
    <w:p w:rsidR="00570A45" w:rsidRDefault="0090461C" w:rsidP="00E51536">
      <w:pPr>
        <w:ind w:firstLine="420"/>
      </w:pPr>
      <w:r>
        <w:rPr>
          <w:rFonts w:hint="eastAsia"/>
        </w:rPr>
        <w:t>该</w:t>
      </w:r>
      <w:r>
        <w:t>函数调用</w:t>
      </w:r>
      <w:r w:rsidRPr="0090461C">
        <w:t>register_filesystem</w:t>
      </w:r>
      <w:r>
        <w:rPr>
          <w:rFonts w:hint="eastAsia"/>
        </w:rPr>
        <w:t>注册根</w:t>
      </w:r>
      <w:r>
        <w:t>文件系统</w:t>
      </w:r>
      <w:r>
        <w:t>rootfs_fs_type</w:t>
      </w:r>
      <w:r w:rsidR="00402C53">
        <w:rPr>
          <w:rFonts w:hint="eastAsia"/>
        </w:rPr>
        <w:t>，</w:t>
      </w:r>
      <w:r w:rsidR="00402C53">
        <w:t>并加入到全局单链表</w:t>
      </w:r>
      <w:r w:rsidR="00402C53">
        <w:rPr>
          <w:rFonts w:hint="eastAsia"/>
        </w:rPr>
        <w:t>file_systems</w:t>
      </w:r>
      <w:r w:rsidR="00402C53">
        <w:rPr>
          <w:rFonts w:hint="eastAsia"/>
        </w:rPr>
        <w:t>中</w:t>
      </w:r>
    </w:p>
    <w:p w:rsidR="00130035" w:rsidRPr="000947F8" w:rsidRDefault="00130035" w:rsidP="00130035">
      <w:pPr>
        <w:ind w:firstLine="420"/>
        <w:rPr>
          <w:color w:val="0000FF"/>
        </w:rPr>
      </w:pPr>
      <w:r w:rsidRPr="000947F8">
        <w:rPr>
          <w:rFonts w:hint="eastAsia"/>
          <w:color w:val="0000FF"/>
        </w:rPr>
        <w:t>*</w:t>
      </w:r>
      <w:r w:rsidR="00CA566D" w:rsidRPr="000947F8">
        <w:rPr>
          <w:color w:val="0000FF"/>
        </w:rPr>
        <w:t>*************</w:t>
      </w:r>
      <w:r w:rsidRPr="000947F8">
        <w:rPr>
          <w:rFonts w:hint="eastAsia"/>
          <w:color w:val="0000FF"/>
        </w:rPr>
        <w:t>/</w:t>
      </w:r>
    </w:p>
    <w:p w:rsidR="00325A08" w:rsidRDefault="00325A08" w:rsidP="0015089C">
      <w:pPr>
        <w:ind w:firstLine="420"/>
        <w:rPr>
          <w:color w:val="0000FF"/>
        </w:rPr>
      </w:pPr>
      <w:r w:rsidRPr="00DF59F0">
        <w:rPr>
          <w:color w:val="0000FF"/>
        </w:rPr>
        <w:t>init_rootfs();</w:t>
      </w:r>
    </w:p>
    <w:p w:rsidR="0015089C" w:rsidRDefault="0015089C" w:rsidP="0015089C">
      <w:pPr>
        <w:ind w:firstLine="420"/>
        <w:rPr>
          <w:color w:val="0000FF"/>
        </w:rPr>
      </w:pPr>
      <w:r>
        <w:rPr>
          <w:rFonts w:hint="eastAsia"/>
          <w:color w:val="0000FF"/>
        </w:rPr>
        <w:lastRenderedPageBreak/>
        <w:t>/*</w:t>
      </w:r>
      <w:r w:rsidR="00870EEC">
        <w:rPr>
          <w:color w:val="0000FF"/>
        </w:rPr>
        <w:t>************</w:t>
      </w:r>
    </w:p>
    <w:p w:rsidR="0015089C" w:rsidRDefault="0009487E" w:rsidP="004E22A2">
      <w:pPr>
        <w:rPr>
          <w:color w:val="000000" w:themeColor="text1"/>
        </w:rPr>
      </w:pPr>
      <w:r>
        <w:rPr>
          <w:color w:val="000000" w:themeColor="text1"/>
        </w:rPr>
        <w:tab/>
      </w:r>
      <w:r w:rsidR="004E22A2">
        <w:rPr>
          <w:color w:val="000000" w:themeColor="text1"/>
        </w:rPr>
        <w:t>A</w:t>
      </w:r>
      <w:r w:rsidR="004E22A2">
        <w:rPr>
          <w:rFonts w:hint="eastAsia"/>
          <w:color w:val="000000" w:themeColor="text1"/>
        </w:rPr>
        <w:t>．</w:t>
      </w:r>
      <w:r w:rsidR="00911C60" w:rsidRPr="00911C60">
        <w:rPr>
          <w:color w:val="000000" w:themeColor="text1"/>
        </w:rPr>
        <w:t>vfs_kern_mount</w:t>
      </w:r>
      <w:r w:rsidR="005E074A">
        <w:rPr>
          <w:rFonts w:hint="eastAsia"/>
          <w:color w:val="000000" w:themeColor="text1"/>
        </w:rPr>
        <w:t>完成挂载</w:t>
      </w:r>
      <w:r w:rsidR="005E074A">
        <w:rPr>
          <w:color w:val="000000" w:themeColor="text1"/>
        </w:rPr>
        <w:t>，过程同</w:t>
      </w:r>
      <w:r>
        <w:rPr>
          <w:rFonts w:hint="eastAsia"/>
          <w:color w:val="000000" w:themeColor="text1"/>
        </w:rPr>
        <w:t>上</w:t>
      </w:r>
    </w:p>
    <w:p w:rsidR="0009487E" w:rsidRDefault="0009487E" w:rsidP="004E22A2">
      <w:pPr>
        <w:rPr>
          <w:color w:val="000000" w:themeColor="text1"/>
        </w:rPr>
      </w:pPr>
      <w:r>
        <w:rPr>
          <w:color w:val="000000" w:themeColor="text1"/>
        </w:rPr>
        <w:tab/>
        <w:t>B</w:t>
      </w:r>
      <w:r>
        <w:rPr>
          <w:rFonts w:hint="eastAsia"/>
          <w:color w:val="000000" w:themeColor="text1"/>
        </w:rPr>
        <w:t>．</w:t>
      </w:r>
      <w:r w:rsidR="00986063" w:rsidRPr="00986063">
        <w:rPr>
          <w:color w:val="000000" w:themeColor="text1"/>
        </w:rPr>
        <w:t>create_mnt_ns</w:t>
      </w:r>
      <w:r w:rsidR="00187188">
        <w:rPr>
          <w:rFonts w:hint="eastAsia"/>
          <w:color w:val="000000" w:themeColor="text1"/>
        </w:rPr>
        <w:t>创建</w:t>
      </w:r>
      <w:r w:rsidR="008A00F9">
        <w:rPr>
          <w:rFonts w:hint="eastAsia"/>
          <w:color w:val="000000" w:themeColor="text1"/>
        </w:rPr>
        <w:t>命名</w:t>
      </w:r>
      <w:r w:rsidR="008A00F9">
        <w:rPr>
          <w:color w:val="000000" w:themeColor="text1"/>
        </w:rPr>
        <w:t>空间并设置该命名空间的挂载点为</w:t>
      </w:r>
      <w:r w:rsidR="008A00F9">
        <w:rPr>
          <w:rFonts w:hint="eastAsia"/>
          <w:color w:val="000000" w:themeColor="text1"/>
        </w:rPr>
        <w:t>rootfs</w:t>
      </w:r>
      <w:r w:rsidR="008A00F9">
        <w:rPr>
          <w:rFonts w:hint="eastAsia"/>
          <w:color w:val="000000" w:themeColor="text1"/>
        </w:rPr>
        <w:t>的</w:t>
      </w:r>
      <w:r w:rsidR="008A00F9">
        <w:rPr>
          <w:color w:val="000000" w:themeColor="text1"/>
        </w:rPr>
        <w:t>挂载点</w:t>
      </w:r>
      <w:r w:rsidR="008A00F9">
        <w:rPr>
          <w:rFonts w:hint="eastAsia"/>
          <w:color w:val="000000" w:themeColor="text1"/>
        </w:rPr>
        <w:t>，</w:t>
      </w:r>
      <w:r w:rsidR="008A00F9">
        <w:rPr>
          <w:color w:val="000000" w:themeColor="text1"/>
        </w:rPr>
        <w:t>同时将</w:t>
      </w:r>
      <w:r w:rsidR="008A00F9">
        <w:rPr>
          <w:color w:val="000000" w:themeColor="text1"/>
        </w:rPr>
        <w:t>rootfs</w:t>
      </w:r>
      <w:r w:rsidR="008A00F9">
        <w:rPr>
          <w:rFonts w:hint="eastAsia"/>
          <w:color w:val="000000" w:themeColor="text1"/>
        </w:rPr>
        <w:t>的</w:t>
      </w:r>
      <w:r w:rsidR="008A00F9">
        <w:rPr>
          <w:color w:val="000000" w:themeColor="text1"/>
        </w:rPr>
        <w:t>挂载点链接到该命名空间的双向链表中。</w:t>
      </w:r>
    </w:p>
    <w:p w:rsidR="009769E9" w:rsidRPr="004E22A2" w:rsidRDefault="009769E9" w:rsidP="004E22A2">
      <w:pPr>
        <w:rPr>
          <w:color w:val="000000" w:themeColor="text1"/>
        </w:rPr>
      </w:pPr>
      <w:r>
        <w:rPr>
          <w:color w:val="000000" w:themeColor="text1"/>
        </w:rPr>
        <w:tab/>
        <w:t>C</w:t>
      </w:r>
      <w:r>
        <w:rPr>
          <w:rFonts w:hint="eastAsia"/>
          <w:color w:val="000000" w:themeColor="text1"/>
        </w:rPr>
        <w:t>．设置</w:t>
      </w:r>
      <w:r>
        <w:rPr>
          <w:rFonts w:hint="eastAsia"/>
          <w:color w:val="000000" w:themeColor="text1"/>
        </w:rPr>
        <w:t>init_task</w:t>
      </w:r>
      <w:r>
        <w:rPr>
          <w:rFonts w:hint="eastAsia"/>
          <w:color w:val="000000" w:themeColor="text1"/>
        </w:rPr>
        <w:t>的</w:t>
      </w:r>
      <w:r>
        <w:rPr>
          <w:color w:val="000000" w:themeColor="text1"/>
        </w:rPr>
        <w:t>命名空间</w:t>
      </w:r>
      <w:r>
        <w:rPr>
          <w:rFonts w:hint="eastAsia"/>
          <w:color w:val="000000" w:themeColor="text1"/>
        </w:rPr>
        <w:t>，</w:t>
      </w:r>
      <w:r>
        <w:rPr>
          <w:color w:val="000000" w:themeColor="text1"/>
        </w:rPr>
        <w:t>同时设置当前任务（</w:t>
      </w:r>
      <w:r>
        <w:rPr>
          <w:rFonts w:hint="eastAsia"/>
          <w:color w:val="000000" w:themeColor="text1"/>
        </w:rPr>
        <w:t>即</w:t>
      </w:r>
      <w:r>
        <w:rPr>
          <w:rFonts w:hint="eastAsia"/>
          <w:color w:val="000000" w:themeColor="text1"/>
        </w:rPr>
        <w:t>init_task</w:t>
      </w:r>
      <w:r>
        <w:rPr>
          <w:color w:val="000000" w:themeColor="text1"/>
        </w:rPr>
        <w:t>）</w:t>
      </w:r>
      <w:r>
        <w:rPr>
          <w:rFonts w:hint="eastAsia"/>
          <w:color w:val="000000" w:themeColor="text1"/>
        </w:rPr>
        <w:t>的</w:t>
      </w:r>
      <w:r>
        <w:rPr>
          <w:color w:val="000000" w:themeColor="text1"/>
        </w:rPr>
        <w:t>当前目录和根目录为</w:t>
      </w:r>
      <w:r>
        <w:rPr>
          <w:rFonts w:hint="eastAsia"/>
          <w:color w:val="000000" w:themeColor="text1"/>
        </w:rPr>
        <w:t>rootfs</w:t>
      </w:r>
      <w:r>
        <w:rPr>
          <w:rFonts w:hint="eastAsia"/>
          <w:color w:val="000000" w:themeColor="text1"/>
        </w:rPr>
        <w:t>的</w:t>
      </w:r>
      <w:r>
        <w:rPr>
          <w:color w:val="000000" w:themeColor="text1"/>
        </w:rPr>
        <w:t>根目录</w:t>
      </w:r>
      <w:r>
        <w:rPr>
          <w:color w:val="000000" w:themeColor="text1"/>
        </w:rPr>
        <w:t>”/”</w:t>
      </w:r>
      <w:r>
        <w:rPr>
          <w:rFonts w:hint="eastAsia"/>
          <w:color w:val="000000" w:themeColor="text1"/>
        </w:rPr>
        <w:t>。</w:t>
      </w:r>
    </w:p>
    <w:p w:rsidR="0015089C" w:rsidRDefault="00870EEC" w:rsidP="0015089C">
      <w:pPr>
        <w:ind w:firstLine="420"/>
      </w:pPr>
      <w:r>
        <w:rPr>
          <w:color w:val="0000FF"/>
        </w:rPr>
        <w:t>************</w:t>
      </w:r>
      <w:r w:rsidR="0015089C">
        <w:rPr>
          <w:rFonts w:hint="eastAsia"/>
          <w:color w:val="0000FF"/>
        </w:rPr>
        <w:t>*/</w:t>
      </w:r>
    </w:p>
    <w:p w:rsidR="00325A08" w:rsidRDefault="003A53EE" w:rsidP="00325A08">
      <w:r>
        <w:t xml:space="preserve">  </w:t>
      </w:r>
      <w:r w:rsidRPr="0073308B">
        <w:rPr>
          <w:color w:val="0000FF"/>
        </w:rPr>
        <w:t xml:space="preserve">  init_mount_tree();</w:t>
      </w:r>
    </w:p>
    <w:p w:rsidR="002109BD" w:rsidRDefault="00325A08" w:rsidP="00325A08">
      <w:r>
        <w:t>}</w:t>
      </w:r>
    </w:p>
    <w:p w:rsidR="00A433DC" w:rsidRDefault="008C523C" w:rsidP="00710BAF">
      <w:r>
        <w:tab/>
      </w:r>
      <w:r>
        <w:rPr>
          <w:rFonts w:hint="eastAsia"/>
        </w:rPr>
        <w:t>上述</w:t>
      </w:r>
      <w:r>
        <w:t>函数执行完</w:t>
      </w:r>
      <w:r>
        <w:rPr>
          <w:rFonts w:hint="eastAsia"/>
        </w:rPr>
        <w:t>后</w:t>
      </w:r>
      <w:r>
        <w:t>，</w:t>
      </w:r>
      <w:r>
        <w:rPr>
          <w:rFonts w:hint="eastAsia"/>
        </w:rPr>
        <w:t>完成</w:t>
      </w:r>
      <w:r>
        <w:t>了</w:t>
      </w:r>
      <w:r>
        <w:rPr>
          <w:rFonts w:hint="eastAsia"/>
        </w:rPr>
        <w:t>sysfs</w:t>
      </w:r>
      <w:r>
        <w:rPr>
          <w:rFonts w:hint="eastAsia"/>
        </w:rPr>
        <w:t>和</w:t>
      </w:r>
      <w:r>
        <w:rPr>
          <w:rFonts w:hint="eastAsia"/>
        </w:rPr>
        <w:t>rootfs</w:t>
      </w:r>
      <w:r>
        <w:rPr>
          <w:rFonts w:hint="eastAsia"/>
        </w:rPr>
        <w:t>文件</w:t>
      </w:r>
      <w:r>
        <w:t>系统的挂载，</w:t>
      </w:r>
      <w:r>
        <w:rPr>
          <w:rFonts w:hint="eastAsia"/>
        </w:rPr>
        <w:t>但是</w:t>
      </w:r>
      <w:r>
        <w:t>只有</w:t>
      </w:r>
      <w:r>
        <w:t>rootfs</w:t>
      </w:r>
      <w:r>
        <w:rPr>
          <w:rFonts w:hint="eastAsia"/>
        </w:rPr>
        <w:t>处于</w:t>
      </w:r>
      <w:r>
        <w:rPr>
          <w:rFonts w:hint="eastAsia"/>
        </w:rPr>
        <w:t>init_task</w:t>
      </w:r>
      <w:r>
        <w:rPr>
          <w:rFonts w:hint="eastAsia"/>
        </w:rPr>
        <w:t>进程</w:t>
      </w:r>
      <w:r w:rsidR="001659C6">
        <w:t>的命名空间中</w:t>
      </w:r>
      <w:r w:rsidR="001D3775">
        <w:rPr>
          <w:rFonts w:hint="eastAsia"/>
        </w:rPr>
        <w:t>，</w:t>
      </w:r>
      <w:r w:rsidR="001D3775">
        <w:t>并且</w:t>
      </w:r>
      <w:r w:rsidR="001D3775">
        <w:rPr>
          <w:rFonts w:hint="eastAsia"/>
        </w:rPr>
        <w:t>进程</w:t>
      </w:r>
      <w:r w:rsidR="001D3775">
        <w:t>的</w:t>
      </w:r>
      <w:r w:rsidR="001D3775">
        <w:rPr>
          <w:rFonts w:hint="eastAsia"/>
        </w:rPr>
        <w:t>fs_struct</w:t>
      </w:r>
      <w:r w:rsidR="001D3775">
        <w:rPr>
          <w:rFonts w:hint="eastAsia"/>
        </w:rPr>
        <w:t>数据</w:t>
      </w:r>
      <w:r w:rsidR="001D3775">
        <w:t>结构</w:t>
      </w:r>
      <w:r w:rsidR="001D3775">
        <w:rPr>
          <w:rFonts w:hint="eastAsia"/>
        </w:rPr>
        <w:t>的</w:t>
      </w:r>
      <w:r w:rsidR="001D3775">
        <w:rPr>
          <w:rFonts w:hint="eastAsia"/>
        </w:rPr>
        <w:t>root</w:t>
      </w:r>
      <w:r w:rsidR="001D3775">
        <w:rPr>
          <w:rFonts w:hint="eastAsia"/>
        </w:rPr>
        <w:t>和</w:t>
      </w:r>
      <w:r w:rsidR="001D3775">
        <w:rPr>
          <w:rFonts w:hint="eastAsia"/>
        </w:rPr>
        <w:t>pwd</w:t>
      </w:r>
      <w:r w:rsidR="001D3775">
        <w:rPr>
          <w:rFonts w:hint="eastAsia"/>
        </w:rPr>
        <w:t>都</w:t>
      </w:r>
      <w:r w:rsidR="001D3775">
        <w:t>指向</w:t>
      </w:r>
      <w:r w:rsidR="001D3775">
        <w:rPr>
          <w:rFonts w:hint="eastAsia"/>
        </w:rPr>
        <w:t>rootfs</w:t>
      </w:r>
      <w:r w:rsidR="001D3775">
        <w:rPr>
          <w:rFonts w:hint="eastAsia"/>
        </w:rPr>
        <w:t>的</w:t>
      </w:r>
      <w:r w:rsidR="001D3775">
        <w:t>根目录</w:t>
      </w:r>
      <w:r w:rsidR="001D3775">
        <w:t>“</w:t>
      </w:r>
      <w:r w:rsidR="001D3775">
        <w:rPr>
          <w:rFonts w:hint="eastAsia"/>
        </w:rPr>
        <w:t>/</w:t>
      </w:r>
      <w:r w:rsidR="001D3775">
        <w:t>”</w:t>
      </w:r>
      <w:r w:rsidR="001D3775">
        <w:rPr>
          <w:rFonts w:hint="eastAsia"/>
        </w:rPr>
        <w:t>，所以</w:t>
      </w:r>
      <w:r w:rsidR="001D3775">
        <w:t>用户</w:t>
      </w:r>
      <w:r w:rsidR="001D3775">
        <w:rPr>
          <w:rFonts w:hint="eastAsia"/>
        </w:rPr>
        <w:t>实际</w:t>
      </w:r>
      <w:r w:rsidR="001D3775">
        <w:t>使用的</w:t>
      </w:r>
      <w:r w:rsidR="001D3775">
        <w:rPr>
          <w:rFonts w:hint="eastAsia"/>
        </w:rPr>
        <w:t>是</w:t>
      </w:r>
      <w:r w:rsidR="001D3775">
        <w:rPr>
          <w:rFonts w:hint="eastAsia"/>
        </w:rPr>
        <w:t>rootfs</w:t>
      </w:r>
      <w:r w:rsidR="001D3775">
        <w:rPr>
          <w:rFonts w:hint="eastAsia"/>
        </w:rPr>
        <w:t>文件</w:t>
      </w:r>
      <w:r w:rsidR="001D3775">
        <w:t>系统。</w:t>
      </w:r>
      <w:r w:rsidR="00D31F90">
        <w:rPr>
          <w:rFonts w:hint="eastAsia"/>
        </w:rPr>
        <w:t>r</w:t>
      </w:r>
      <w:r w:rsidR="00D31F90">
        <w:t>o</w:t>
      </w:r>
      <w:r w:rsidR="00F811F5">
        <w:rPr>
          <w:rFonts w:hint="eastAsia"/>
        </w:rPr>
        <w:t>otfs</w:t>
      </w:r>
      <w:r w:rsidR="00F811F5">
        <w:rPr>
          <w:rFonts w:hint="eastAsia"/>
        </w:rPr>
        <w:t>为</w:t>
      </w:r>
      <w:r w:rsidR="00F811F5">
        <w:rPr>
          <w:rFonts w:hint="eastAsia"/>
        </w:rPr>
        <w:t>VFS</w:t>
      </w:r>
      <w:r w:rsidR="00F811F5">
        <w:rPr>
          <w:rFonts w:hint="eastAsia"/>
        </w:rPr>
        <w:t>提供</w:t>
      </w:r>
      <w:r w:rsidR="00F811F5">
        <w:t>了</w:t>
      </w:r>
      <w:r w:rsidR="00F811F5">
        <w:t>”/”</w:t>
      </w:r>
      <w:r w:rsidR="00F811F5">
        <w:rPr>
          <w:rFonts w:hint="eastAsia"/>
        </w:rPr>
        <w:t>根</w:t>
      </w:r>
      <w:r w:rsidR="00F811F5">
        <w:t>目录，所以文件操作和文件系统的挂载操作都可以在</w:t>
      </w:r>
      <w:r w:rsidR="00F811F5">
        <w:rPr>
          <w:rFonts w:hint="eastAsia"/>
        </w:rPr>
        <w:t>VFS</w:t>
      </w:r>
      <w:r w:rsidR="00F811F5">
        <w:rPr>
          <w:rFonts w:hint="eastAsia"/>
        </w:rPr>
        <w:t>上进行</w:t>
      </w:r>
      <w:r w:rsidR="00F811F5">
        <w:t>。</w:t>
      </w:r>
      <w:r w:rsidR="009D3587">
        <w:rPr>
          <w:rFonts w:hint="eastAsia"/>
        </w:rPr>
        <w:t>其</w:t>
      </w:r>
      <w:r w:rsidR="009D3587">
        <w:t>关系图</w:t>
      </w:r>
      <w:r w:rsidR="009D3587">
        <w:rPr>
          <w:rFonts w:hint="eastAsia"/>
        </w:rPr>
        <w:t>如图</w:t>
      </w:r>
      <w:r w:rsidR="009D3587">
        <w:t>所示：</w:t>
      </w:r>
    </w:p>
    <w:p w:rsidR="009D3587" w:rsidRDefault="001D22D7" w:rsidP="001D22D7">
      <w:pPr>
        <w:jc w:val="center"/>
      </w:pPr>
      <w:r>
        <w:object w:dxaOrig="5190" w:dyaOrig="4891">
          <v:shape id="_x0000_i1032" type="#_x0000_t75" style="width:259.1pt;height:244.9pt" o:ole="">
            <v:imagedata r:id="rId22" o:title=""/>
          </v:shape>
          <o:OLEObject Type="Embed" ProgID="Visio.Drawing.15" ShapeID="_x0000_i1032" DrawAspect="Content" ObjectID="_1582184039" r:id="rId23"/>
        </w:object>
      </w:r>
    </w:p>
    <w:p w:rsidR="008C523C" w:rsidRDefault="008C523C" w:rsidP="00710BAF"/>
    <w:p w:rsidR="002628BF" w:rsidRPr="00E14005" w:rsidRDefault="002628BF" w:rsidP="00E14005">
      <w:pPr>
        <w:pStyle w:val="3"/>
        <w:rPr>
          <w:sz w:val="21"/>
          <w:szCs w:val="21"/>
        </w:rPr>
      </w:pPr>
      <w:r w:rsidRPr="00E14005">
        <w:rPr>
          <w:rFonts w:hint="eastAsia"/>
          <w:sz w:val="21"/>
          <w:szCs w:val="21"/>
        </w:rPr>
        <w:t>（</w:t>
      </w:r>
      <w:r w:rsidRPr="00E14005">
        <w:rPr>
          <w:rFonts w:hint="eastAsia"/>
          <w:sz w:val="21"/>
          <w:szCs w:val="21"/>
        </w:rPr>
        <w:t>2</w:t>
      </w:r>
      <w:r w:rsidRPr="00E14005">
        <w:rPr>
          <w:rFonts w:hint="eastAsia"/>
          <w:sz w:val="21"/>
          <w:szCs w:val="21"/>
        </w:rPr>
        <w:t>）</w:t>
      </w:r>
      <w:r w:rsidRPr="00E14005">
        <w:rPr>
          <w:rFonts w:hint="eastAsia"/>
          <w:sz w:val="21"/>
          <w:szCs w:val="21"/>
        </w:rPr>
        <w:t>rootfs</w:t>
      </w:r>
      <w:r w:rsidRPr="00E14005">
        <w:rPr>
          <w:rFonts w:hint="eastAsia"/>
          <w:sz w:val="21"/>
          <w:szCs w:val="21"/>
        </w:rPr>
        <w:t>切换</w:t>
      </w:r>
      <w:r w:rsidRPr="00E14005">
        <w:rPr>
          <w:sz w:val="21"/>
          <w:szCs w:val="21"/>
        </w:rPr>
        <w:t>到</w:t>
      </w:r>
      <w:r w:rsidRPr="00E14005">
        <w:rPr>
          <w:rFonts w:hint="eastAsia"/>
          <w:sz w:val="21"/>
          <w:szCs w:val="21"/>
        </w:rPr>
        <w:t>mtd</w:t>
      </w:r>
      <w:r w:rsidRPr="00E14005">
        <w:rPr>
          <w:rFonts w:hint="eastAsia"/>
          <w:sz w:val="21"/>
          <w:szCs w:val="21"/>
        </w:rPr>
        <w:t>文件</w:t>
      </w:r>
      <w:r w:rsidRPr="00E14005">
        <w:rPr>
          <w:sz w:val="21"/>
          <w:szCs w:val="21"/>
        </w:rPr>
        <w:t>系统</w:t>
      </w:r>
    </w:p>
    <w:p w:rsidR="002628BF" w:rsidRDefault="007E7DE0" w:rsidP="00710BAF">
      <w:r>
        <w:tab/>
      </w:r>
      <w:r w:rsidR="00EA061C">
        <w:rPr>
          <w:rFonts w:hint="eastAsia"/>
        </w:rPr>
        <w:t>在</w:t>
      </w:r>
      <w:r w:rsidR="00EA061C" w:rsidRPr="00EA061C">
        <w:t>kernel_init</w:t>
      </w:r>
      <w:r w:rsidR="00EA061C">
        <w:rPr>
          <w:rFonts w:hint="eastAsia"/>
        </w:rPr>
        <w:t>()</w:t>
      </w:r>
      <w:r w:rsidR="00A25037">
        <w:rPr>
          <w:rFonts w:hint="eastAsia"/>
        </w:rPr>
        <w:t>这个</w:t>
      </w:r>
      <w:r w:rsidR="00081109">
        <w:t>1</w:t>
      </w:r>
      <w:r w:rsidR="00EA061C">
        <w:rPr>
          <w:rFonts w:hint="eastAsia"/>
        </w:rPr>
        <w:t>号</w:t>
      </w:r>
      <w:r w:rsidR="00EA061C">
        <w:t>进程中完成</w:t>
      </w:r>
      <w:r w:rsidR="00EA061C">
        <w:t>rootfs</w:t>
      </w:r>
      <w:r w:rsidR="00EA061C">
        <w:rPr>
          <w:rFonts w:hint="eastAsia"/>
        </w:rPr>
        <w:t>切换</w:t>
      </w:r>
      <w:r w:rsidR="00EA061C">
        <w:t>到</w:t>
      </w:r>
      <w:r w:rsidR="00EA061C">
        <w:rPr>
          <w:rFonts w:hint="eastAsia"/>
        </w:rPr>
        <w:t>flash</w:t>
      </w:r>
      <w:r w:rsidR="00EA061C">
        <w:rPr>
          <w:rFonts w:hint="eastAsia"/>
        </w:rPr>
        <w:t>的</w:t>
      </w:r>
      <w:r w:rsidR="00EA061C">
        <w:rPr>
          <w:rFonts w:hint="eastAsia"/>
        </w:rPr>
        <w:t>mtd</w:t>
      </w:r>
      <w:r w:rsidR="00EA061C">
        <w:rPr>
          <w:rFonts w:hint="eastAsia"/>
        </w:rPr>
        <w:t>文件</w:t>
      </w:r>
      <w:r w:rsidR="00EA061C">
        <w:t>系统</w:t>
      </w:r>
      <w:r w:rsidR="00C7441D">
        <w:rPr>
          <w:rFonts w:hint="eastAsia"/>
        </w:rPr>
        <w:t>（本文</w:t>
      </w:r>
      <w:r w:rsidR="00C7441D">
        <w:t>使用</w:t>
      </w:r>
      <w:r w:rsidR="00C7441D">
        <w:rPr>
          <w:rFonts w:hint="eastAsia"/>
        </w:rPr>
        <w:t>squashfs</w:t>
      </w:r>
      <w:r w:rsidR="00C7441D">
        <w:rPr>
          <w:rFonts w:hint="eastAsia"/>
        </w:rPr>
        <w:t>）</w:t>
      </w:r>
      <w:r w:rsidR="00D871A9">
        <w:rPr>
          <w:rFonts w:hint="eastAsia"/>
        </w:rPr>
        <w:t>。</w:t>
      </w:r>
      <w:r w:rsidR="00D871A9">
        <w:t>kernel_init()</w:t>
      </w:r>
      <w:r w:rsidR="00D871A9">
        <w:rPr>
          <w:rFonts w:hint="eastAsia"/>
        </w:rPr>
        <w:t>调用</w:t>
      </w:r>
      <w:r w:rsidR="00D871A9" w:rsidRPr="00D871A9">
        <w:t>kernel_init_freeable</w:t>
      </w:r>
      <w:r w:rsidR="0034782B">
        <w:t>()</w:t>
      </w:r>
      <w:r w:rsidR="0034782B">
        <w:rPr>
          <w:rFonts w:hint="eastAsia"/>
        </w:rPr>
        <w:t>完成这个</w:t>
      </w:r>
      <w:r w:rsidR="0034782B">
        <w:t>步骤</w:t>
      </w:r>
      <w:r w:rsidR="00391C7B">
        <w:rPr>
          <w:rFonts w:hint="eastAsia"/>
        </w:rPr>
        <w:t>：</w:t>
      </w:r>
    </w:p>
    <w:p w:rsidR="005F152C" w:rsidRDefault="005F152C" w:rsidP="005F152C">
      <w:r>
        <w:t>static noinline void __init kernel_init_freeable(void)</w:t>
      </w:r>
    </w:p>
    <w:p w:rsidR="0034782B" w:rsidRDefault="005F152C" w:rsidP="005F152C">
      <w:r>
        <w:t>{</w:t>
      </w:r>
    </w:p>
    <w:p w:rsidR="005F152C" w:rsidRDefault="005F152C" w:rsidP="005F152C">
      <w:r>
        <w:tab/>
        <w:t>…</w:t>
      </w:r>
    </w:p>
    <w:p w:rsidR="00F20458" w:rsidRDefault="00F20458" w:rsidP="005F152C">
      <w:r>
        <w:tab/>
        <w:t>/*</w:t>
      </w:r>
    </w:p>
    <w:p w:rsidR="00F20458" w:rsidRDefault="00F20458" w:rsidP="005F152C">
      <w:r>
        <w:tab/>
      </w:r>
      <w:r>
        <w:tab/>
      </w:r>
      <w:r w:rsidR="00C86AC7">
        <w:rPr>
          <w:rFonts w:hint="eastAsia"/>
        </w:rPr>
        <w:t>该</w:t>
      </w:r>
      <w:r w:rsidR="00C86AC7">
        <w:t>函数</w:t>
      </w:r>
      <w:r w:rsidR="00C86AC7">
        <w:rPr>
          <w:rFonts w:hint="eastAsia"/>
        </w:rPr>
        <w:t>完成各种编译</w:t>
      </w:r>
      <w:r w:rsidR="00C86AC7">
        <w:t>进内核的</w:t>
      </w:r>
      <w:r w:rsidR="00C86AC7">
        <w:rPr>
          <w:rFonts w:hint="eastAsia"/>
        </w:rPr>
        <w:t>模块加载</w:t>
      </w:r>
      <w:r w:rsidR="00C86AC7">
        <w:t>，包括驱动</w:t>
      </w:r>
      <w:r w:rsidR="00C86AC7">
        <w:rPr>
          <w:rFonts w:hint="eastAsia"/>
        </w:rPr>
        <w:t>、</w:t>
      </w:r>
      <w:r w:rsidR="00C86AC7">
        <w:t>文件系统等</w:t>
      </w:r>
    </w:p>
    <w:p w:rsidR="00943157" w:rsidRPr="00910C85" w:rsidRDefault="00C86AC7" w:rsidP="005F152C">
      <w:r>
        <w:tab/>
      </w:r>
      <w:r>
        <w:tab/>
      </w:r>
      <w:r w:rsidR="00943157" w:rsidRPr="00943157">
        <w:t>do_initcalls</w:t>
      </w:r>
      <w:r w:rsidR="00943157">
        <w:rPr>
          <w:rFonts w:hint="eastAsia"/>
        </w:rPr>
        <w:t>完成各种配置的</w:t>
      </w:r>
      <w:r w:rsidR="00943157">
        <w:t>文件系统</w:t>
      </w:r>
      <w:r w:rsidR="00943157">
        <w:rPr>
          <w:rFonts w:hint="eastAsia"/>
        </w:rPr>
        <w:t>的</w:t>
      </w:r>
      <w:r w:rsidR="00943157">
        <w:t>注册</w:t>
      </w:r>
      <w:r w:rsidR="00943157">
        <w:rPr>
          <w:rFonts w:hint="eastAsia"/>
        </w:rPr>
        <w:t>，</w:t>
      </w:r>
      <w:r w:rsidR="00943157">
        <w:t>其中</w:t>
      </w:r>
      <w:r w:rsidR="00943157" w:rsidRPr="00943157">
        <w:t>rootfs_initcall(populat</w:t>
      </w:r>
      <w:r w:rsidR="00910C85">
        <w:t>e_rootfs</w:t>
      </w:r>
      <w:r w:rsidR="00910C85">
        <w:rPr>
          <w:rFonts w:hint="eastAsia"/>
        </w:rPr>
        <w:t>)</w:t>
      </w:r>
      <w:r w:rsidR="00910C85">
        <w:rPr>
          <w:rFonts w:hint="eastAsia"/>
        </w:rPr>
        <w:t>对于</w:t>
      </w:r>
      <w:r w:rsidR="00910C85">
        <w:t>三个阶段</w:t>
      </w:r>
      <w:r w:rsidR="00C32B50">
        <w:rPr>
          <w:rFonts w:hint="eastAsia"/>
        </w:rPr>
        <w:t>的</w:t>
      </w:r>
      <w:r w:rsidR="00910C85">
        <w:t>完成</w:t>
      </w:r>
      <w:r w:rsidR="00910C85">
        <w:rPr>
          <w:rFonts w:hint="eastAsia"/>
        </w:rPr>
        <w:t>initrd</w:t>
      </w:r>
      <w:r w:rsidR="00910C85">
        <w:rPr>
          <w:rFonts w:hint="eastAsia"/>
        </w:rPr>
        <w:t>加载</w:t>
      </w:r>
      <w:r w:rsidR="00910C85">
        <w:t>，而对于嵌入式</w:t>
      </w:r>
      <w:r w:rsidR="00910C85">
        <w:rPr>
          <w:rFonts w:hint="eastAsia"/>
        </w:rPr>
        <w:t>二个</w:t>
      </w:r>
      <w:r w:rsidR="0038105B">
        <w:t>阶段的</w:t>
      </w:r>
      <w:r w:rsidR="00425C9F">
        <w:t>啥也</w:t>
      </w:r>
      <w:r w:rsidR="00425C9F">
        <w:rPr>
          <w:rFonts w:hint="eastAsia"/>
        </w:rPr>
        <w:t>不做</w:t>
      </w:r>
      <w:r w:rsidR="00425C9F">
        <w:t>。</w:t>
      </w:r>
    </w:p>
    <w:p w:rsidR="00F20458" w:rsidRDefault="00F20458" w:rsidP="00F20458">
      <w:pPr>
        <w:ind w:firstLine="420"/>
      </w:pPr>
      <w:r>
        <w:t>*/</w:t>
      </w:r>
    </w:p>
    <w:p w:rsidR="00DD39C7" w:rsidRDefault="00DD39C7" w:rsidP="005F152C">
      <w:r>
        <w:tab/>
      </w:r>
      <w:r w:rsidR="007C245F" w:rsidRPr="007C245F">
        <w:t>do_basic_setup();</w:t>
      </w:r>
    </w:p>
    <w:p w:rsidR="007C245F" w:rsidRDefault="007C245F" w:rsidP="005F152C">
      <w:r>
        <w:lastRenderedPageBreak/>
        <w:tab/>
        <w:t>…</w:t>
      </w:r>
    </w:p>
    <w:p w:rsidR="00C50DC0" w:rsidRDefault="00C920AB" w:rsidP="00C50DC0">
      <w:r>
        <w:tab/>
      </w:r>
      <w:r w:rsidR="00C50DC0">
        <w:t>if (sys_access((const char __user *) ramdisk_execute_command, 0) != 0) {</w:t>
      </w:r>
    </w:p>
    <w:p w:rsidR="00934EA4" w:rsidRDefault="00C50DC0" w:rsidP="00C50DC0">
      <w:r>
        <w:t xml:space="preserve">       </w:t>
      </w:r>
      <w:r w:rsidR="00934EA4">
        <w:t xml:space="preserve"> ramdisk_execute_command = NULL</w:t>
      </w:r>
      <w:r w:rsidR="008F488E">
        <w:rPr>
          <w:rFonts w:hint="eastAsia"/>
        </w:rPr>
        <w:t>;</w:t>
      </w:r>
    </w:p>
    <w:p w:rsidR="00C50DC0" w:rsidRDefault="00C50DC0" w:rsidP="00C50DC0">
      <w:r>
        <w:t xml:space="preserve">        </w:t>
      </w:r>
      <w:r w:rsidRPr="0079382B">
        <w:rPr>
          <w:color w:val="FF0000"/>
        </w:rPr>
        <w:t>prepare_namespace();</w:t>
      </w:r>
      <w:r w:rsidR="008F488E" w:rsidRPr="0079382B">
        <w:rPr>
          <w:color w:val="FF0000"/>
        </w:rPr>
        <w:t xml:space="preserve"> //</w:t>
      </w:r>
      <w:r w:rsidR="008F488E" w:rsidRPr="0079382B">
        <w:rPr>
          <w:rFonts w:hint="eastAsia"/>
          <w:color w:val="FF0000"/>
        </w:rPr>
        <w:t>该</w:t>
      </w:r>
      <w:r w:rsidR="008F488E" w:rsidRPr="0079382B">
        <w:rPr>
          <w:color w:val="FF0000"/>
        </w:rPr>
        <w:t>函数完成了</w:t>
      </w:r>
      <w:r w:rsidR="008F488E" w:rsidRPr="0079382B">
        <w:rPr>
          <w:rFonts w:hint="eastAsia"/>
          <w:color w:val="FF0000"/>
        </w:rPr>
        <w:t>rootfs</w:t>
      </w:r>
      <w:r w:rsidR="008F488E" w:rsidRPr="0079382B">
        <w:rPr>
          <w:rFonts w:hint="eastAsia"/>
          <w:color w:val="FF0000"/>
        </w:rPr>
        <w:t>的</w:t>
      </w:r>
      <w:r w:rsidR="008F488E" w:rsidRPr="0079382B">
        <w:rPr>
          <w:color w:val="FF0000"/>
        </w:rPr>
        <w:t>切换</w:t>
      </w:r>
    </w:p>
    <w:p w:rsidR="00C920AB" w:rsidRDefault="00C50DC0" w:rsidP="00C50DC0">
      <w:r>
        <w:t xml:space="preserve">    }</w:t>
      </w:r>
    </w:p>
    <w:p w:rsidR="00C920AB" w:rsidRDefault="00C920AB" w:rsidP="005F152C">
      <w:r>
        <w:tab/>
        <w:t>…</w:t>
      </w:r>
    </w:p>
    <w:p w:rsidR="00A97F29" w:rsidRDefault="007C245F" w:rsidP="00710BAF">
      <w:r>
        <w:rPr>
          <w:rFonts w:hint="eastAsia"/>
        </w:rPr>
        <w:t>}</w:t>
      </w:r>
    </w:p>
    <w:p w:rsidR="0079382B" w:rsidRDefault="007E6C6F" w:rsidP="00710BAF">
      <w:r>
        <w:tab/>
        <w:t>prepare_namespac</w:t>
      </w:r>
      <w:r>
        <w:rPr>
          <w:rFonts w:hint="eastAsia"/>
        </w:rPr>
        <w:t>e()</w:t>
      </w:r>
      <w:r>
        <w:rPr>
          <w:rFonts w:hint="eastAsia"/>
        </w:rPr>
        <w:t>函数</w:t>
      </w:r>
      <w:r>
        <w:t>的具体实现如下：</w:t>
      </w:r>
    </w:p>
    <w:p w:rsidR="009366F8" w:rsidRDefault="009366F8" w:rsidP="009366F8">
      <w:r>
        <w:t>void __init prepare_namespace(void)</w:t>
      </w:r>
    </w:p>
    <w:p w:rsidR="007E6C6F" w:rsidRDefault="009366F8" w:rsidP="009366F8">
      <w:r>
        <w:t>{</w:t>
      </w:r>
    </w:p>
    <w:p w:rsidR="009F54C4" w:rsidRDefault="009F54C4" w:rsidP="009366F8">
      <w:r>
        <w:tab/>
        <w:t>…</w:t>
      </w:r>
    </w:p>
    <w:p w:rsidR="005576CD" w:rsidRDefault="00845CC8" w:rsidP="009366F8">
      <w:r>
        <w:tab/>
        <w:t>/*</w:t>
      </w:r>
    </w:p>
    <w:p w:rsidR="00FC0C72" w:rsidRDefault="005576CD" w:rsidP="00FC0C72">
      <w:pPr>
        <w:ind w:firstLine="420"/>
      </w:pPr>
      <w:r>
        <w:tab/>
      </w:r>
      <w:r w:rsidR="00FC0C72">
        <w:t>static int __init root_dev_setup(char *line)</w:t>
      </w:r>
    </w:p>
    <w:p w:rsidR="00FC0C72" w:rsidRDefault="00FC0C72" w:rsidP="00191AAB">
      <w:pPr>
        <w:ind w:leftChars="200" w:left="420" w:firstLine="420"/>
      </w:pPr>
      <w:r>
        <w:t>{</w:t>
      </w:r>
    </w:p>
    <w:p w:rsidR="00FC0C72" w:rsidRDefault="00FC0C72" w:rsidP="00191AAB">
      <w:pPr>
        <w:ind w:leftChars="200" w:left="420" w:firstLine="420"/>
      </w:pPr>
      <w:r>
        <w:t xml:space="preserve">    strlcpy(saved_root_name, line, sizeof(saved_root_name));</w:t>
      </w:r>
    </w:p>
    <w:p w:rsidR="00FC0C72" w:rsidRDefault="00FC0C72" w:rsidP="00191AAB">
      <w:pPr>
        <w:ind w:leftChars="200" w:left="420" w:firstLine="420"/>
      </w:pPr>
      <w:r>
        <w:t xml:space="preserve">    return 1;</w:t>
      </w:r>
    </w:p>
    <w:p w:rsidR="00FC0C72" w:rsidRDefault="00431936" w:rsidP="00191AAB">
      <w:pPr>
        <w:ind w:leftChars="200" w:left="420" w:firstLine="420"/>
      </w:pPr>
      <w:r>
        <w:t>}</w:t>
      </w:r>
    </w:p>
    <w:p w:rsidR="005576CD" w:rsidRDefault="00FC0C72" w:rsidP="00191AAB">
      <w:pPr>
        <w:ind w:left="840"/>
      </w:pPr>
      <w:r>
        <w:t>__setup("root=", root_dev_setup);</w:t>
      </w:r>
    </w:p>
    <w:p w:rsidR="00191AAB" w:rsidRDefault="00191AAB" w:rsidP="00191AAB">
      <w:pPr>
        <w:ind w:left="840"/>
      </w:pPr>
      <w:r>
        <w:t>saved_root_name</w:t>
      </w:r>
      <w:r>
        <w:rPr>
          <w:rFonts w:hint="eastAsia"/>
        </w:rPr>
        <w:t>由</w:t>
      </w:r>
      <w:r>
        <w:t>内核启动参数</w:t>
      </w:r>
      <w:r>
        <w:rPr>
          <w:rFonts w:hint="eastAsia"/>
        </w:rPr>
        <w:t>root=</w:t>
      </w:r>
      <w:r>
        <w:rPr>
          <w:rFonts w:hint="eastAsia"/>
        </w:rPr>
        <w:t>决定（这里</w:t>
      </w:r>
      <w:r>
        <w:t>为</w:t>
      </w:r>
      <w:r w:rsidR="009E01C4">
        <w:rPr>
          <w:rFonts w:hint="eastAsia"/>
        </w:rPr>
        <w:t>/dev</w:t>
      </w:r>
      <w:r>
        <w:rPr>
          <w:rFonts w:hint="eastAsia"/>
        </w:rPr>
        <w:t>/mtdblock4</w:t>
      </w:r>
      <w:r>
        <w:rPr>
          <w:rFonts w:hint="eastAsia"/>
        </w:rPr>
        <w:t>）</w:t>
      </w:r>
    </w:p>
    <w:p w:rsidR="00845CC8" w:rsidRDefault="00845CC8" w:rsidP="005576CD">
      <w:pPr>
        <w:ind w:firstLine="420"/>
      </w:pPr>
      <w:r>
        <w:t>*/</w:t>
      </w:r>
    </w:p>
    <w:p w:rsidR="003B240C" w:rsidRDefault="003B240C" w:rsidP="00FF1B78">
      <w:pPr>
        <w:ind w:firstLine="420"/>
      </w:pPr>
      <w:r>
        <w:t>if (saved_root_name[0]) {</w:t>
      </w:r>
    </w:p>
    <w:p w:rsidR="005F7245" w:rsidRDefault="005F7245" w:rsidP="00FF1B78">
      <w:pPr>
        <w:ind w:firstLine="420"/>
      </w:pPr>
      <w:r>
        <w:tab/>
      </w:r>
      <w:r w:rsidRPr="005F7245">
        <w:t>root_device_name = saved_root_name;</w:t>
      </w:r>
    </w:p>
    <w:p w:rsidR="005F7245" w:rsidRDefault="005F7245" w:rsidP="00FF1B78">
      <w:pPr>
        <w:ind w:firstLine="420"/>
      </w:pPr>
      <w:r>
        <w:tab/>
        <w:t>…</w:t>
      </w:r>
    </w:p>
    <w:p w:rsidR="003B240C" w:rsidRDefault="003B240C" w:rsidP="003B240C">
      <w:r>
        <w:t xml:space="preserve">        ROOT_DEV = name_to_dev_t(root_device_name);</w:t>
      </w:r>
    </w:p>
    <w:p w:rsidR="003B240C" w:rsidRDefault="003B240C" w:rsidP="003B240C">
      <w:r>
        <w:t xml:space="preserve">        if (strncmp(root_device_name, "/dev/", 5) == 0)</w:t>
      </w:r>
    </w:p>
    <w:p w:rsidR="003B240C" w:rsidRDefault="003B240C" w:rsidP="003B240C">
      <w:r>
        <w:t xml:space="preserve">            root_device_name += 5;</w:t>
      </w:r>
    </w:p>
    <w:p w:rsidR="009F54C4" w:rsidRDefault="003B240C" w:rsidP="003B240C">
      <w:r>
        <w:t xml:space="preserve">    }</w:t>
      </w:r>
    </w:p>
    <w:p w:rsidR="00C849D5" w:rsidRDefault="00DA26CC" w:rsidP="00710BAF">
      <w:r>
        <w:tab/>
        <w:t>…</w:t>
      </w:r>
    </w:p>
    <w:p w:rsidR="00DA26CC" w:rsidRPr="00FA23EC" w:rsidRDefault="000E7417" w:rsidP="00DA26CC">
      <w:pPr>
        <w:rPr>
          <w:color w:val="FF0000"/>
        </w:rPr>
      </w:pPr>
      <w:r>
        <w:t xml:space="preserve">    </w:t>
      </w:r>
      <w:r w:rsidR="00DA26CC" w:rsidRPr="00FA23EC">
        <w:rPr>
          <w:color w:val="FF0000"/>
        </w:rPr>
        <w:t>mount_root();</w:t>
      </w:r>
      <w:r w:rsidRPr="00FA23EC">
        <w:rPr>
          <w:color w:val="FF0000"/>
        </w:rPr>
        <w:t xml:space="preserve"> </w:t>
      </w:r>
      <w:r w:rsidRPr="00FA23EC">
        <w:rPr>
          <w:rFonts w:hint="eastAsia"/>
          <w:color w:val="FF0000"/>
        </w:rPr>
        <w:t>//</w:t>
      </w:r>
      <w:r w:rsidRPr="00FA23EC">
        <w:rPr>
          <w:rFonts w:hint="eastAsia"/>
          <w:color w:val="FF0000"/>
        </w:rPr>
        <w:t>完成</w:t>
      </w:r>
      <w:r w:rsidR="007735EC">
        <w:rPr>
          <w:rFonts w:hint="eastAsia"/>
          <w:color w:val="FF0000"/>
        </w:rPr>
        <w:t>mtd</w:t>
      </w:r>
      <w:r w:rsidR="007735EC">
        <w:rPr>
          <w:rFonts w:hint="eastAsia"/>
          <w:color w:val="FF0000"/>
        </w:rPr>
        <w:t>新</w:t>
      </w:r>
      <w:r w:rsidRPr="00FA23EC">
        <w:rPr>
          <w:color w:val="FF0000"/>
        </w:rPr>
        <w:t>根</w:t>
      </w:r>
      <w:r w:rsidR="003521D2">
        <w:rPr>
          <w:rFonts w:hint="eastAsia"/>
          <w:color w:val="FF0000"/>
        </w:rPr>
        <w:t>文件系统</w:t>
      </w:r>
      <w:r w:rsidRPr="00FA23EC">
        <w:rPr>
          <w:color w:val="FF0000"/>
        </w:rPr>
        <w:t>挂载</w:t>
      </w:r>
    </w:p>
    <w:p w:rsidR="00DA26CC" w:rsidRDefault="00DA26CC" w:rsidP="00DA26CC">
      <w:r>
        <w:t>out:</w:t>
      </w:r>
    </w:p>
    <w:p w:rsidR="00DA26CC" w:rsidRDefault="00DA26CC" w:rsidP="00FF5FF4">
      <w:pPr>
        <w:ind w:firstLine="420"/>
      </w:pPr>
      <w:r>
        <w:t>devtmpfs_mount("dev");</w:t>
      </w:r>
      <w:r w:rsidR="00A75166">
        <w:t xml:space="preserve"> //</w:t>
      </w:r>
      <w:r w:rsidR="00111E42">
        <w:rPr>
          <w:rFonts w:hint="eastAsia"/>
        </w:rPr>
        <w:t>挂载</w:t>
      </w:r>
      <w:r w:rsidR="00111E42">
        <w:rPr>
          <w:rFonts w:hint="eastAsia"/>
        </w:rPr>
        <w:t>dev</w:t>
      </w:r>
      <w:r w:rsidR="00111E42">
        <w:rPr>
          <w:rFonts w:hint="eastAsia"/>
        </w:rPr>
        <w:t>的</w:t>
      </w:r>
      <w:r w:rsidR="00111E42">
        <w:rPr>
          <w:rFonts w:hint="eastAsia"/>
        </w:rPr>
        <w:t>tmpfs</w:t>
      </w:r>
    </w:p>
    <w:p w:rsidR="00FF5FF4" w:rsidRDefault="00FF5FF4" w:rsidP="00FF5FF4">
      <w:pPr>
        <w:ind w:firstLine="420"/>
      </w:pPr>
      <w:r>
        <w:rPr>
          <w:rFonts w:hint="eastAsia"/>
        </w:rPr>
        <w:t>/*</w:t>
      </w:r>
    </w:p>
    <w:p w:rsidR="00FF5FF4" w:rsidRDefault="0004123C" w:rsidP="00FF5FF4">
      <w:pPr>
        <w:ind w:firstLine="420"/>
      </w:pPr>
      <w:r>
        <w:t>mount_root</w:t>
      </w:r>
      <w:r>
        <w:rPr>
          <w:rFonts w:hint="eastAsia"/>
        </w:rPr>
        <w:t>将</w:t>
      </w:r>
      <w:r>
        <w:rPr>
          <w:rFonts w:hint="eastAsia"/>
        </w:rPr>
        <w:t>mtd</w:t>
      </w:r>
      <w:r>
        <w:rPr>
          <w:rFonts w:hint="eastAsia"/>
        </w:rPr>
        <w:t>设备文件挂载到</w:t>
      </w:r>
      <w:r>
        <w:rPr>
          <w:rFonts w:hint="eastAsia"/>
        </w:rPr>
        <w:t>/</w:t>
      </w:r>
      <w:r>
        <w:t>root</w:t>
      </w:r>
      <w:r>
        <w:rPr>
          <w:rFonts w:hint="eastAsia"/>
        </w:rPr>
        <w:t>目录作为</w:t>
      </w:r>
      <w:r>
        <w:t>新根文件系统，以下两步</w:t>
      </w:r>
      <w:r>
        <w:rPr>
          <w:rFonts w:hint="eastAsia"/>
        </w:rPr>
        <w:t>就是</w:t>
      </w:r>
      <w:r>
        <w:t>将</w:t>
      </w:r>
      <w:r>
        <w:rPr>
          <w:rFonts w:hint="eastAsia"/>
        </w:rPr>
        <w:t>新</w:t>
      </w:r>
      <w:r>
        <w:t>根文件</w:t>
      </w:r>
      <w:r>
        <w:rPr>
          <w:rFonts w:hint="eastAsia"/>
        </w:rPr>
        <w:t>系统</w:t>
      </w:r>
      <w:r>
        <w:t>替换</w:t>
      </w:r>
      <w:r>
        <w:rPr>
          <w:rFonts w:hint="eastAsia"/>
        </w:rPr>
        <w:t>rootfs</w:t>
      </w:r>
      <w:r>
        <w:rPr>
          <w:rFonts w:hint="eastAsia"/>
        </w:rPr>
        <w:t>，</w:t>
      </w:r>
      <w:r w:rsidR="00CD291A">
        <w:rPr>
          <w:rFonts w:hint="eastAsia"/>
        </w:rPr>
        <w:t>使其成为</w:t>
      </w:r>
      <w:r w:rsidR="00CD291A">
        <w:rPr>
          <w:rFonts w:hint="eastAsia"/>
        </w:rPr>
        <w:t>linux</w:t>
      </w:r>
      <w:r w:rsidR="00CD291A">
        <w:t xml:space="preserve"> VFS</w:t>
      </w:r>
      <w:r w:rsidR="00CD291A">
        <w:rPr>
          <w:rFonts w:hint="eastAsia"/>
        </w:rPr>
        <w:t>的</w:t>
      </w:r>
      <w:r w:rsidR="00CD291A">
        <w:t>根目录</w:t>
      </w:r>
      <w:r w:rsidR="00743DBE">
        <w:rPr>
          <w:rFonts w:hint="eastAsia"/>
        </w:rPr>
        <w:t>。</w:t>
      </w:r>
    </w:p>
    <w:p w:rsidR="001704DD" w:rsidRDefault="001704DD" w:rsidP="00FF5FF4">
      <w:pPr>
        <w:ind w:firstLine="420"/>
      </w:pPr>
      <w:r>
        <w:t>m</w:t>
      </w:r>
      <w:r>
        <w:rPr>
          <w:rFonts w:hint="eastAsia"/>
        </w:rPr>
        <w:t>ount</w:t>
      </w:r>
      <w:r>
        <w:rPr>
          <w:rFonts w:hint="eastAsia"/>
        </w:rPr>
        <w:t>命令</w:t>
      </w:r>
      <w:r>
        <w:t>展示：</w:t>
      </w:r>
    </w:p>
    <w:p w:rsidR="001C449D" w:rsidRDefault="001C449D" w:rsidP="001C449D">
      <w:pPr>
        <w:ind w:firstLine="420"/>
      </w:pPr>
      <w:r>
        <w:t>rootfs on / type rootfs (rw)</w:t>
      </w:r>
    </w:p>
    <w:p w:rsidR="001704DD" w:rsidRDefault="001C449D" w:rsidP="001C449D">
      <w:pPr>
        <w:ind w:firstLine="420"/>
      </w:pPr>
      <w:r>
        <w:t>/dev/root on / type squashfs (ro,relatime)</w:t>
      </w:r>
    </w:p>
    <w:p w:rsidR="00D06ABB" w:rsidRDefault="00A542AC" w:rsidP="00D06ABB">
      <w:pPr>
        <w:ind w:firstLine="420"/>
      </w:pPr>
      <w:r w:rsidRPr="00A542AC">
        <w:t>lrwxrwxrwx    1 root     root             9 Jan  1 00:00 /dev/root -&gt; mtdblock4</w:t>
      </w:r>
    </w:p>
    <w:p w:rsidR="001F0DDD" w:rsidRPr="001F0DDD" w:rsidRDefault="001F0DDD" w:rsidP="006D3DFC">
      <w:pPr>
        <w:ind w:firstLine="420"/>
      </w:pPr>
      <w:r>
        <w:rPr>
          <w:rFonts w:hint="eastAsia"/>
        </w:rPr>
        <w:t>简而言之</w:t>
      </w:r>
      <w:r>
        <w:t>：先将</w:t>
      </w:r>
      <w:r>
        <w:rPr>
          <w:rFonts w:hint="eastAsia"/>
        </w:rPr>
        <w:t>rootfs</w:t>
      </w:r>
      <w:r>
        <w:rPr>
          <w:rFonts w:hint="eastAsia"/>
        </w:rPr>
        <w:t>内存</w:t>
      </w:r>
      <w:r>
        <w:t>文件系统</w:t>
      </w:r>
      <w:r>
        <w:rPr>
          <w:rFonts w:hint="eastAsia"/>
        </w:rPr>
        <w:t>挂载</w:t>
      </w:r>
      <w:r>
        <w:t>到</w:t>
      </w:r>
      <w:r>
        <w:t>’/’</w:t>
      </w:r>
      <w:r>
        <w:rPr>
          <w:rFonts w:hint="eastAsia"/>
        </w:rPr>
        <w:t>目录</w:t>
      </w:r>
      <w:r>
        <w:t>，再将</w:t>
      </w:r>
      <w:r>
        <w:rPr>
          <w:rFonts w:hint="eastAsia"/>
        </w:rPr>
        <w:t>mtdblock4</w:t>
      </w:r>
      <w:r>
        <w:rPr>
          <w:rFonts w:hint="eastAsia"/>
        </w:rPr>
        <w:t>的</w:t>
      </w:r>
      <w:r>
        <w:rPr>
          <w:rFonts w:hint="eastAsia"/>
        </w:rPr>
        <w:t>squashfs</w:t>
      </w:r>
      <w:r>
        <w:rPr>
          <w:rFonts w:hint="eastAsia"/>
        </w:rPr>
        <w:t>文件</w:t>
      </w:r>
      <w:r>
        <w:t>系统</w:t>
      </w:r>
      <w:r>
        <w:rPr>
          <w:rFonts w:hint="eastAsia"/>
        </w:rPr>
        <w:t>挂载</w:t>
      </w:r>
      <w:r>
        <w:t>到</w:t>
      </w:r>
      <w:r>
        <w:rPr>
          <w:rFonts w:hint="eastAsia"/>
        </w:rPr>
        <w:t>rootfs</w:t>
      </w:r>
      <w:r>
        <w:rPr>
          <w:rFonts w:hint="eastAsia"/>
        </w:rPr>
        <w:t>文件系统</w:t>
      </w:r>
      <w:r>
        <w:t>下的</w:t>
      </w:r>
      <w:r>
        <w:rPr>
          <w:rFonts w:hint="eastAsia"/>
        </w:rPr>
        <w:t>/root</w:t>
      </w:r>
      <w:r>
        <w:rPr>
          <w:rFonts w:hint="eastAsia"/>
        </w:rPr>
        <w:t>目录</w:t>
      </w:r>
      <w:r>
        <w:t>，然后将</w:t>
      </w:r>
      <w:r>
        <w:rPr>
          <w:rFonts w:hint="eastAsia"/>
        </w:rPr>
        <w:t>/root</w:t>
      </w:r>
      <w:r>
        <w:rPr>
          <w:rFonts w:hint="eastAsia"/>
        </w:rPr>
        <w:t>目录</w:t>
      </w:r>
      <w:r>
        <w:t>替换</w:t>
      </w:r>
      <w:r>
        <w:rPr>
          <w:rFonts w:hint="eastAsia"/>
        </w:rPr>
        <w:t>roofs</w:t>
      </w:r>
      <w:r>
        <w:rPr>
          <w:rFonts w:hint="eastAsia"/>
        </w:rPr>
        <w:t>成为最终</w:t>
      </w:r>
      <w:r>
        <w:t>的</w:t>
      </w:r>
      <w:r>
        <w:t>’/’</w:t>
      </w:r>
      <w:r>
        <w:rPr>
          <w:rFonts w:hint="eastAsia"/>
        </w:rPr>
        <w:t>目录（</w:t>
      </w:r>
      <w:r w:rsidR="002E044E">
        <w:rPr>
          <w:rFonts w:hint="eastAsia"/>
        </w:rPr>
        <w:t>下面就是</w:t>
      </w:r>
      <w:r w:rsidR="002E044E">
        <w:t>替换方法，</w:t>
      </w:r>
      <w:r w:rsidR="002E044E">
        <w:t>”.”</w:t>
      </w:r>
      <w:r w:rsidR="002E044E">
        <w:rPr>
          <w:rFonts w:hint="eastAsia"/>
        </w:rPr>
        <w:t>就是</w:t>
      </w:r>
      <w:r w:rsidR="002E044E">
        <w:rPr>
          <w:rFonts w:hint="eastAsia"/>
        </w:rPr>
        <w:t>/root</w:t>
      </w:r>
      <w:r w:rsidR="002E044E">
        <w:rPr>
          <w:rFonts w:hint="eastAsia"/>
        </w:rPr>
        <w:t>目录</w:t>
      </w:r>
      <w:r>
        <w:rPr>
          <w:rFonts w:hint="eastAsia"/>
        </w:rPr>
        <w:t>）</w:t>
      </w:r>
    </w:p>
    <w:p w:rsidR="00FF5FF4" w:rsidRDefault="00FF5FF4" w:rsidP="00FF5FF4">
      <w:pPr>
        <w:ind w:firstLine="420"/>
      </w:pPr>
      <w:r>
        <w:rPr>
          <w:rFonts w:hint="eastAsia"/>
        </w:rPr>
        <w:t>*/</w:t>
      </w:r>
    </w:p>
    <w:p w:rsidR="00DA26CC" w:rsidRDefault="00DA26CC" w:rsidP="00DA26CC">
      <w:r>
        <w:t xml:space="preserve">    sys_mount(".", "/", NULL, MS_MOVE, NULL);</w:t>
      </w:r>
      <w:r w:rsidR="001704DD">
        <w:t xml:space="preserve"> </w:t>
      </w:r>
    </w:p>
    <w:p w:rsidR="00DA26CC" w:rsidRDefault="00DA26CC" w:rsidP="00DA26CC">
      <w:r>
        <w:t xml:space="preserve">    sys_chroot(".");</w:t>
      </w:r>
      <w:r w:rsidR="00FF5FF4">
        <w:t xml:space="preserve"> </w:t>
      </w:r>
    </w:p>
    <w:p w:rsidR="00DA26CC" w:rsidRDefault="00DA26CC" w:rsidP="00DA26CC">
      <w:r>
        <w:lastRenderedPageBreak/>
        <w:t>}</w:t>
      </w:r>
    </w:p>
    <w:p w:rsidR="0079382B" w:rsidRDefault="00C31EB3" w:rsidP="00710BAF">
      <w:r>
        <w:tab/>
      </w:r>
      <w:r w:rsidR="00176C64">
        <w:t>m</w:t>
      </w:r>
      <w:r>
        <w:t>ount_root</w:t>
      </w:r>
      <w:r>
        <w:rPr>
          <w:rFonts w:hint="eastAsia"/>
        </w:rPr>
        <w:t>函数</w:t>
      </w:r>
      <w:r>
        <w:t>的具体实现</w:t>
      </w:r>
      <w:r>
        <w:rPr>
          <w:rFonts w:hint="eastAsia"/>
        </w:rPr>
        <w:t>如下</w:t>
      </w:r>
      <w:r>
        <w:t>：</w:t>
      </w:r>
    </w:p>
    <w:p w:rsidR="00513445" w:rsidRDefault="00513445" w:rsidP="00513445">
      <w:r>
        <w:t>void __init mount_root(void)</w:t>
      </w:r>
    </w:p>
    <w:p w:rsidR="00C31EB3" w:rsidRDefault="00513445" w:rsidP="00513445">
      <w:r>
        <w:t>{</w:t>
      </w:r>
    </w:p>
    <w:p w:rsidR="00806DE0" w:rsidRDefault="00806DE0" w:rsidP="00513445">
      <w:r>
        <w:tab/>
      </w:r>
      <w:r>
        <w:rPr>
          <w:rFonts w:hint="eastAsia"/>
        </w:rPr>
        <w:t>/*</w:t>
      </w:r>
    </w:p>
    <w:p w:rsidR="00806DE0" w:rsidRDefault="00806DE0" w:rsidP="00513445">
      <w:r>
        <w:tab/>
      </w:r>
      <w:r>
        <w:rPr>
          <w:rFonts w:hint="eastAsia"/>
        </w:rPr>
        <w:t>创建</w:t>
      </w:r>
      <w:r>
        <w:rPr>
          <w:rFonts w:hint="eastAsia"/>
        </w:rPr>
        <w:t>/dev/root</w:t>
      </w:r>
      <w:r>
        <w:rPr>
          <w:rFonts w:hint="eastAsia"/>
        </w:rPr>
        <w:t>设备节点</w:t>
      </w:r>
      <w:r>
        <w:t>，并</w:t>
      </w:r>
      <w:r>
        <w:rPr>
          <w:rFonts w:hint="eastAsia"/>
        </w:rPr>
        <w:t>软连接</w:t>
      </w:r>
      <w:r>
        <w:t>到</w:t>
      </w:r>
      <w:r>
        <w:rPr>
          <w:rFonts w:hint="eastAsia"/>
        </w:rPr>
        <w:t>mtd</w:t>
      </w:r>
    </w:p>
    <w:p w:rsidR="00806DE0" w:rsidRDefault="00806DE0" w:rsidP="00513445">
      <w:r>
        <w:tab/>
      </w:r>
      <w:r w:rsidRPr="00A542AC">
        <w:t>lrwxrwxrwx    1 root     root             9 Jan  1 00:00 /dev/root -&gt; mtdblock4</w:t>
      </w:r>
    </w:p>
    <w:p w:rsidR="00806DE0" w:rsidRDefault="00806DE0" w:rsidP="00806DE0">
      <w:pPr>
        <w:ind w:firstLine="420"/>
      </w:pPr>
      <w:r>
        <w:rPr>
          <w:rFonts w:hint="eastAsia"/>
        </w:rPr>
        <w:t>*/</w:t>
      </w:r>
    </w:p>
    <w:p w:rsidR="006517CB" w:rsidRDefault="006517CB" w:rsidP="006517CB">
      <w:r>
        <w:tab/>
        <w:t>create_dev("/dev/root", ROOT_DEV);</w:t>
      </w:r>
    </w:p>
    <w:p w:rsidR="00F71C39" w:rsidRDefault="00F71C39" w:rsidP="006517CB">
      <w:r>
        <w:tab/>
      </w:r>
      <w:r>
        <w:rPr>
          <w:rFonts w:hint="eastAsia"/>
        </w:rPr>
        <w:t>/*</w:t>
      </w:r>
    </w:p>
    <w:p w:rsidR="00F71C39" w:rsidRDefault="00907CCA" w:rsidP="006517CB">
      <w:r>
        <w:tab/>
      </w:r>
      <w:r w:rsidR="007730F6" w:rsidRPr="007730F6">
        <w:t>get_fs_names</w:t>
      </w:r>
      <w:r w:rsidR="00C23138">
        <w:rPr>
          <w:rFonts w:hint="eastAsia"/>
        </w:rPr>
        <w:t>：</w:t>
      </w:r>
      <w:r w:rsidR="004B2CF6">
        <w:rPr>
          <w:rFonts w:hint="eastAsia"/>
        </w:rPr>
        <w:t>获取</w:t>
      </w:r>
      <w:r w:rsidR="004B2CF6">
        <w:rPr>
          <w:rFonts w:hint="eastAsia"/>
        </w:rPr>
        <w:t>mtd</w:t>
      </w:r>
      <w:r w:rsidR="004B2CF6">
        <w:rPr>
          <w:rFonts w:hint="eastAsia"/>
        </w:rPr>
        <w:t>文件系统</w:t>
      </w:r>
      <w:r w:rsidR="004B2CF6">
        <w:t>，通过</w:t>
      </w:r>
      <w:r w:rsidR="00672DC4" w:rsidRPr="00672DC4">
        <w:t>__setup("rootfstype=", fs_names_</w:t>
      </w:r>
      <w:r w:rsidR="00672DC4">
        <w:t>setup)</w:t>
      </w:r>
      <w:r w:rsidR="00672DC4">
        <w:rPr>
          <w:rFonts w:hint="eastAsia"/>
        </w:rPr>
        <w:t>内核</w:t>
      </w:r>
      <w:r w:rsidR="00672DC4">
        <w:t>参数指定，也可以有系统自动</w:t>
      </w:r>
      <w:r w:rsidR="00672DC4">
        <w:rPr>
          <w:rFonts w:hint="eastAsia"/>
        </w:rPr>
        <w:t>搜寻</w:t>
      </w:r>
      <w:r w:rsidR="00672DC4">
        <w:t>匹配。</w:t>
      </w:r>
    </w:p>
    <w:p w:rsidR="00672DC4" w:rsidRDefault="00672DC4" w:rsidP="006517CB">
      <w:r>
        <w:tab/>
      </w:r>
      <w:r w:rsidR="00D60890" w:rsidRPr="00D60890">
        <w:t>do_mount_root</w:t>
      </w:r>
      <w:r w:rsidR="00362AF5">
        <w:rPr>
          <w:rFonts w:hint="eastAsia"/>
        </w:rPr>
        <w:t>：</w:t>
      </w:r>
      <w:r w:rsidR="00F37A05">
        <w:rPr>
          <w:rFonts w:hint="eastAsia"/>
        </w:rPr>
        <w:t>将</w:t>
      </w:r>
      <w:r w:rsidR="00F37A05">
        <w:rPr>
          <w:rFonts w:hint="eastAsia"/>
        </w:rPr>
        <w:t>mtd</w:t>
      </w:r>
      <w:r w:rsidR="00F37A05">
        <w:rPr>
          <w:rFonts w:hint="eastAsia"/>
        </w:rPr>
        <w:t>设备</w:t>
      </w:r>
      <w:r w:rsidR="00F37A05">
        <w:t>挂载到</w:t>
      </w:r>
      <w:r w:rsidR="00F37A05">
        <w:rPr>
          <w:rFonts w:hint="eastAsia"/>
        </w:rPr>
        <w:t>/root</w:t>
      </w:r>
      <w:r w:rsidR="00F37A05">
        <w:rPr>
          <w:rFonts w:hint="eastAsia"/>
        </w:rPr>
        <w:t>目录并</w:t>
      </w:r>
      <w:r w:rsidR="00F37A05">
        <w:t>cd</w:t>
      </w:r>
      <w:r w:rsidR="00F37A05">
        <w:rPr>
          <w:rFonts w:hint="eastAsia"/>
        </w:rPr>
        <w:t>到该</w:t>
      </w:r>
      <w:r w:rsidR="00DF13AF">
        <w:rPr>
          <w:rFonts w:hint="eastAsia"/>
        </w:rPr>
        <w:t>新</w:t>
      </w:r>
      <w:r w:rsidR="00DF13AF">
        <w:t>文件系统根</w:t>
      </w:r>
      <w:r w:rsidR="00F37A05">
        <w:t>目录</w:t>
      </w:r>
    </w:p>
    <w:p w:rsidR="00B34BCE" w:rsidRPr="00672DC4" w:rsidRDefault="00B34BCE" w:rsidP="006517CB">
      <w:r>
        <w:tab/>
      </w:r>
      <w:r w:rsidR="00784A1B">
        <w:t>root_mountflags</w:t>
      </w:r>
      <w:r w:rsidR="00784A1B">
        <w:rPr>
          <w:rFonts w:hint="eastAsia"/>
        </w:rPr>
        <w:t>：</w:t>
      </w:r>
      <w:r w:rsidR="00784A1B">
        <w:t>一般</w:t>
      </w:r>
      <w:r w:rsidR="00784A1B">
        <w:rPr>
          <w:rFonts w:hint="eastAsia"/>
        </w:rPr>
        <w:t>只读</w:t>
      </w:r>
      <w:r w:rsidR="00784A1B">
        <w:t>的挂载方式</w:t>
      </w:r>
    </w:p>
    <w:p w:rsidR="00F71C39" w:rsidRDefault="00F71C39" w:rsidP="00F71C39">
      <w:pPr>
        <w:ind w:left="420"/>
      </w:pPr>
      <w:r>
        <w:rPr>
          <w:rFonts w:hint="eastAsia"/>
        </w:rPr>
        <w:t>*/</w:t>
      </w:r>
    </w:p>
    <w:p w:rsidR="006517CB" w:rsidRDefault="006517CB" w:rsidP="006517CB">
      <w:r>
        <w:t xml:space="preserve">    mount_block_root("/dev/root", root_mountflags);</w:t>
      </w:r>
    </w:p>
    <w:p w:rsidR="00C31EB3" w:rsidRDefault="00E54014" w:rsidP="00710BAF">
      <w:r w:rsidRPr="00E54014">
        <w:t>}</w:t>
      </w:r>
    </w:p>
    <w:p w:rsidR="000A1E21" w:rsidRPr="002628BF" w:rsidRDefault="000A1E21" w:rsidP="00710BAF"/>
    <w:p w:rsidR="009261A3" w:rsidRPr="003C19BC" w:rsidRDefault="009261A3" w:rsidP="003C19BC">
      <w:pPr>
        <w:pStyle w:val="2"/>
        <w:rPr>
          <w:sz w:val="21"/>
          <w:szCs w:val="21"/>
        </w:rPr>
      </w:pPr>
      <w:r w:rsidRPr="003C19BC">
        <w:rPr>
          <w:rFonts w:hint="eastAsia"/>
          <w:sz w:val="21"/>
          <w:szCs w:val="21"/>
        </w:rPr>
        <w:t>2</w:t>
      </w:r>
      <w:r w:rsidRPr="003C19BC">
        <w:rPr>
          <w:rFonts w:hint="eastAsia"/>
          <w:sz w:val="21"/>
          <w:szCs w:val="21"/>
        </w:rPr>
        <w:t>、</w:t>
      </w:r>
      <w:r w:rsidRPr="003C19BC">
        <w:rPr>
          <w:sz w:val="21"/>
          <w:szCs w:val="21"/>
        </w:rPr>
        <w:t>挂载设备</w:t>
      </w:r>
    </w:p>
    <w:p w:rsidR="009261A3" w:rsidRDefault="00A84025">
      <w:r>
        <w:tab/>
      </w:r>
      <w:r>
        <w:rPr>
          <w:rFonts w:hint="eastAsia"/>
        </w:rPr>
        <w:t>这里</w:t>
      </w:r>
      <w:r>
        <w:t>主要分析</w:t>
      </w:r>
      <w:r>
        <w:rPr>
          <w:rFonts w:hint="eastAsia"/>
        </w:rPr>
        <w:t>mount</w:t>
      </w:r>
      <w:r>
        <w:rPr>
          <w:rFonts w:hint="eastAsia"/>
        </w:rPr>
        <w:t>命令</w:t>
      </w:r>
      <w:r>
        <w:t>的系统调用，</w:t>
      </w:r>
      <w:r>
        <w:rPr>
          <w:rFonts w:hint="eastAsia"/>
        </w:rPr>
        <w:t>以</w:t>
      </w:r>
      <w:r>
        <w:t>“mount –t vfat /dev/sda /home”</w:t>
      </w:r>
      <w:r>
        <w:rPr>
          <w:rFonts w:hint="eastAsia"/>
        </w:rPr>
        <w:t>的</w:t>
      </w:r>
      <w:r>
        <w:t>挂载过程为例进程分析。</w:t>
      </w:r>
      <w:r w:rsidR="009F654F">
        <w:rPr>
          <w:rFonts w:hint="eastAsia"/>
        </w:rPr>
        <w:t>其执行</w:t>
      </w:r>
      <w:r w:rsidR="009F654F">
        <w:t>过程如下：</w:t>
      </w:r>
    </w:p>
    <w:p w:rsidR="009F654F" w:rsidRDefault="0046434B" w:rsidP="0046434B">
      <w:pPr>
        <w:jc w:val="center"/>
      </w:pPr>
      <w:r>
        <w:object w:dxaOrig="2430" w:dyaOrig="2955">
          <v:shape id="_x0000_i1033" type="#_x0000_t75" style="width:121.45pt;height:147.55pt" o:ole="">
            <v:imagedata r:id="rId24" o:title=""/>
          </v:shape>
          <o:OLEObject Type="Embed" ProgID="Visio.Drawing.15" ShapeID="_x0000_i1033" DrawAspect="Content" ObjectID="_1582184040" r:id="rId25"/>
        </w:object>
      </w:r>
    </w:p>
    <w:p w:rsidR="0046434B" w:rsidRDefault="008F1FD9" w:rsidP="0046434B">
      <w:r>
        <w:rPr>
          <w:rFonts w:hint="eastAsia"/>
        </w:rPr>
        <w:t>（</w:t>
      </w:r>
      <w:r>
        <w:rPr>
          <w:rFonts w:hint="eastAsia"/>
        </w:rPr>
        <w:t>1</w:t>
      </w:r>
      <w:r>
        <w:rPr>
          <w:rFonts w:hint="eastAsia"/>
        </w:rPr>
        <w:t>）用户</w:t>
      </w:r>
      <w:r>
        <w:t>执行</w:t>
      </w:r>
      <w:r>
        <w:rPr>
          <w:rFonts w:hint="eastAsia"/>
        </w:rPr>
        <w:t>mount</w:t>
      </w:r>
    </w:p>
    <w:p w:rsidR="008F1FD9" w:rsidRDefault="00055599" w:rsidP="0046434B">
      <w:r>
        <w:tab/>
      </w:r>
      <w:r>
        <w:rPr>
          <w:rFonts w:hint="eastAsia"/>
        </w:rPr>
        <w:t>当</w:t>
      </w:r>
      <w:r>
        <w:t>用户执行</w:t>
      </w:r>
      <w:r>
        <w:rPr>
          <w:rFonts w:hint="eastAsia"/>
        </w:rPr>
        <w:t xml:space="preserve">mount </w:t>
      </w:r>
      <w:r>
        <w:t>–</w:t>
      </w:r>
      <w:r>
        <w:rPr>
          <w:rFonts w:hint="eastAsia"/>
        </w:rPr>
        <w:t xml:space="preserve">t </w:t>
      </w:r>
      <w:r>
        <w:t>vfat /dev/sda /home</w:t>
      </w:r>
      <w:r>
        <w:rPr>
          <w:rFonts w:hint="eastAsia"/>
        </w:rPr>
        <w:t>时</w:t>
      </w:r>
      <w:r>
        <w:t>，标准</w:t>
      </w:r>
      <w:r>
        <w:rPr>
          <w:rFonts w:hint="eastAsia"/>
        </w:rPr>
        <w:t>C</w:t>
      </w:r>
      <w:r>
        <w:rPr>
          <w:rFonts w:hint="eastAsia"/>
        </w:rPr>
        <w:t>库</w:t>
      </w:r>
      <w:r>
        <w:t>通过</w:t>
      </w:r>
      <w:r>
        <w:rPr>
          <w:rFonts w:hint="eastAsia"/>
        </w:rPr>
        <w:t>swi</w:t>
      </w:r>
      <w:r>
        <w:rPr>
          <w:rFonts w:hint="eastAsia"/>
        </w:rPr>
        <w:t>触发软</w:t>
      </w:r>
      <w:r>
        <w:t>中断</w:t>
      </w:r>
      <w:r>
        <w:rPr>
          <w:rFonts w:hint="eastAsia"/>
        </w:rPr>
        <w:t>从</w:t>
      </w:r>
      <w:r>
        <w:t>用户态切换到内核态，进入</w:t>
      </w:r>
      <w:r>
        <w:rPr>
          <w:rFonts w:hint="eastAsia"/>
        </w:rPr>
        <w:t>mount</w:t>
      </w:r>
      <w:r>
        <w:rPr>
          <w:rFonts w:hint="eastAsia"/>
        </w:rPr>
        <w:t>的</w:t>
      </w:r>
      <w:r>
        <w:t>系统</w:t>
      </w:r>
      <w:r>
        <w:rPr>
          <w:rFonts w:hint="eastAsia"/>
        </w:rPr>
        <w:t>调用</w:t>
      </w:r>
      <w:r>
        <w:rPr>
          <w:rFonts w:hint="eastAsia"/>
        </w:rPr>
        <w:t>sys_mount</w:t>
      </w:r>
      <w:r>
        <w:rPr>
          <w:rFonts w:hint="eastAsia"/>
        </w:rPr>
        <w:t>，</w:t>
      </w:r>
      <w:r>
        <w:t>细节见《</w:t>
      </w:r>
      <w:r>
        <w:rPr>
          <w:rFonts w:hint="eastAsia"/>
        </w:rPr>
        <w:t>linux</w:t>
      </w:r>
      <w:r>
        <w:rPr>
          <w:rFonts w:hint="eastAsia"/>
        </w:rPr>
        <w:t>内核</w:t>
      </w:r>
      <w:r>
        <w:t>之系统调用》</w:t>
      </w:r>
      <w:r>
        <w:rPr>
          <w:rFonts w:hint="eastAsia"/>
        </w:rPr>
        <w:t>一文</w:t>
      </w:r>
      <w:r>
        <w:t>。</w:t>
      </w:r>
    </w:p>
    <w:p w:rsidR="00055599" w:rsidRPr="00055599" w:rsidRDefault="00055599" w:rsidP="0046434B">
      <w:r>
        <w:rPr>
          <w:rFonts w:hint="eastAsia"/>
        </w:rPr>
        <w:t>（</w:t>
      </w:r>
      <w:r>
        <w:rPr>
          <w:rFonts w:hint="eastAsia"/>
        </w:rPr>
        <w:t>2</w:t>
      </w:r>
      <w:r>
        <w:rPr>
          <w:rFonts w:hint="eastAsia"/>
        </w:rPr>
        <w:t>）</w:t>
      </w:r>
      <w:r>
        <w:rPr>
          <w:rFonts w:hint="eastAsia"/>
        </w:rPr>
        <w:t>sys_mount</w:t>
      </w:r>
    </w:p>
    <w:p w:rsidR="00E2431E" w:rsidRDefault="000E34FE" w:rsidP="0046434B">
      <w:r>
        <w:tab/>
      </w:r>
      <w:r w:rsidR="00E660B8">
        <w:rPr>
          <w:rFonts w:hint="eastAsia"/>
        </w:rPr>
        <w:t>该</w:t>
      </w:r>
      <w:r w:rsidR="00E660B8">
        <w:t>函数为</w:t>
      </w:r>
      <w:r w:rsidR="00E660B8">
        <w:rPr>
          <w:rFonts w:hint="eastAsia"/>
        </w:rPr>
        <w:t>mount</w:t>
      </w:r>
      <w:r w:rsidR="00E660B8">
        <w:rPr>
          <w:rFonts w:hint="eastAsia"/>
        </w:rPr>
        <w:t>的</w:t>
      </w:r>
      <w:r w:rsidR="00E660B8">
        <w:t>系统</w:t>
      </w:r>
      <w:r w:rsidR="00E660B8">
        <w:rPr>
          <w:rFonts w:hint="eastAsia"/>
        </w:rPr>
        <w:t>调用入口</w:t>
      </w:r>
      <w:r w:rsidR="008706DE">
        <w:rPr>
          <w:rFonts w:hint="eastAsia"/>
        </w:rPr>
        <w:t>（在</w:t>
      </w:r>
      <w:r w:rsidR="004052C0">
        <w:rPr>
          <w:rFonts w:hint="eastAsia"/>
        </w:rPr>
        <w:t xml:space="preserve"> </w:t>
      </w:r>
      <w:r w:rsidR="008706DE" w:rsidRPr="00A336A1">
        <w:t>fs/namespace.c</w:t>
      </w:r>
      <w:r w:rsidR="008706DE">
        <w:rPr>
          <w:rFonts w:hint="eastAsia"/>
        </w:rPr>
        <w:t>中</w:t>
      </w:r>
      <w:r w:rsidR="008706DE">
        <w:t>定义</w:t>
      </w:r>
      <w:r w:rsidR="008706DE">
        <w:rPr>
          <w:rFonts w:hint="eastAsia"/>
        </w:rPr>
        <w:t>）</w:t>
      </w:r>
      <w:r w:rsidR="00E660B8">
        <w:t>，</w:t>
      </w:r>
      <w:r w:rsidR="00E2431E">
        <w:rPr>
          <w:rFonts w:hint="eastAsia"/>
        </w:rPr>
        <w:t>会</w:t>
      </w:r>
      <w:r w:rsidR="00E2431E">
        <w:t>将参数从用户空间拷贝到内核空间，</w:t>
      </w:r>
      <w:r w:rsidR="00E2431E">
        <w:rPr>
          <w:rFonts w:hint="eastAsia"/>
        </w:rPr>
        <w:t>添加</w:t>
      </w:r>
      <w:r w:rsidR="00E2431E">
        <w:t>打印</w:t>
      </w:r>
      <w:r w:rsidR="006A0DBF">
        <w:rPr>
          <w:rFonts w:hint="eastAsia"/>
        </w:rPr>
        <w:t>各参数</w:t>
      </w:r>
      <w:r w:rsidR="006A0DBF">
        <w:t>打印如下</w:t>
      </w:r>
      <w:r w:rsidR="00E2431E">
        <w:rPr>
          <w:rFonts w:hint="eastAsia"/>
        </w:rPr>
        <w:t>：</w:t>
      </w:r>
    </w:p>
    <w:p w:rsidR="00E2431E" w:rsidRPr="00C66F18" w:rsidRDefault="00693360" w:rsidP="0046434B">
      <w:r>
        <w:t>kernel_</w:t>
      </w:r>
      <w:r w:rsidR="00C66F18" w:rsidRPr="00C66F18">
        <w:t xml:space="preserve">dev:/dev/sda, </w:t>
      </w:r>
      <w:r w:rsidR="0089112C">
        <w:t>kernel_</w:t>
      </w:r>
      <w:r w:rsidR="00C66F18" w:rsidRPr="00C66F18">
        <w:t>dir:/home/, type:vfat</w:t>
      </w:r>
      <w:r w:rsidR="000043AB">
        <w:rPr>
          <w:rFonts w:hint="eastAsia"/>
        </w:rPr>
        <w:t>, flags:0x8000</w:t>
      </w:r>
    </w:p>
    <w:p w:rsidR="00055599" w:rsidRDefault="004046FD" w:rsidP="0046434B">
      <w:r>
        <w:rPr>
          <w:rFonts w:hint="eastAsia"/>
        </w:rPr>
        <w:t>（</w:t>
      </w:r>
      <w:r>
        <w:rPr>
          <w:rFonts w:hint="eastAsia"/>
        </w:rPr>
        <w:t>3</w:t>
      </w:r>
      <w:r>
        <w:rPr>
          <w:rFonts w:hint="eastAsia"/>
        </w:rPr>
        <w:t>）</w:t>
      </w:r>
      <w:r w:rsidR="006E1FA8">
        <w:rPr>
          <w:rFonts w:hint="eastAsia"/>
        </w:rPr>
        <w:t>do_mount</w:t>
      </w:r>
    </w:p>
    <w:p w:rsidR="009261A3" w:rsidRDefault="006E1FA8">
      <w:r>
        <w:tab/>
      </w:r>
      <w:r w:rsidR="005314F2">
        <w:rPr>
          <w:rFonts w:hint="eastAsia"/>
        </w:rPr>
        <w:t>该</w:t>
      </w:r>
      <w:r w:rsidR="005314F2">
        <w:t>函数</w:t>
      </w:r>
      <w:r w:rsidR="005314F2">
        <w:rPr>
          <w:rFonts w:hint="eastAsia"/>
        </w:rPr>
        <w:t>完成</w:t>
      </w:r>
      <w:r w:rsidR="005314F2">
        <w:t>挂载的所有工作，</w:t>
      </w:r>
      <w:r w:rsidR="000043AB">
        <w:rPr>
          <w:rFonts w:hint="eastAsia"/>
        </w:rPr>
        <w:t>调用</w:t>
      </w:r>
      <w:r w:rsidR="000043AB" w:rsidRPr="000043AB">
        <w:t>kern_path</w:t>
      </w:r>
      <w:r w:rsidR="000043AB">
        <w:rPr>
          <w:rFonts w:hint="eastAsia"/>
        </w:rPr>
        <w:t>根据</w:t>
      </w:r>
      <w:r w:rsidR="000043AB">
        <w:rPr>
          <w:rFonts w:hint="eastAsia"/>
        </w:rPr>
        <w:t>kernel_dir</w:t>
      </w:r>
      <w:r w:rsidR="000043AB">
        <w:rPr>
          <w:rFonts w:hint="eastAsia"/>
        </w:rPr>
        <w:t>查找</w:t>
      </w:r>
      <w:r w:rsidR="000043AB">
        <w:t>挂载点</w:t>
      </w:r>
      <w:r w:rsidR="000043AB">
        <w:rPr>
          <w:rFonts w:hint="eastAsia"/>
        </w:rPr>
        <w:t>，再</w:t>
      </w:r>
      <w:r w:rsidR="000043AB">
        <w:t>根据</w:t>
      </w:r>
      <w:r w:rsidR="000043AB">
        <w:rPr>
          <w:rFonts w:hint="eastAsia"/>
        </w:rPr>
        <w:t>flags</w:t>
      </w:r>
      <w:r w:rsidR="009E5325">
        <w:rPr>
          <w:rFonts w:hint="eastAsia"/>
        </w:rPr>
        <w:t>选择</w:t>
      </w:r>
      <w:r w:rsidR="001D442A">
        <w:t>合适的挂载方式</w:t>
      </w:r>
      <w:r w:rsidR="001D442A">
        <w:rPr>
          <w:rFonts w:hint="eastAsia"/>
        </w:rPr>
        <w:t>，</w:t>
      </w:r>
      <w:r w:rsidR="001D442A">
        <w:t>上面属于普通磁盘挂载会调用常用的</w:t>
      </w:r>
      <w:r w:rsidR="009E5325">
        <w:rPr>
          <w:rFonts w:hint="eastAsia"/>
        </w:rPr>
        <w:t>do_new_mount</w:t>
      </w:r>
      <w:r w:rsidR="003E1351">
        <w:rPr>
          <w:rFonts w:hint="eastAsia"/>
        </w:rPr>
        <w:t>。</w:t>
      </w:r>
    </w:p>
    <w:p w:rsidR="003E1351" w:rsidRDefault="00890B92">
      <w:r>
        <w:rPr>
          <w:rFonts w:hint="eastAsia"/>
        </w:rPr>
        <w:t>（</w:t>
      </w:r>
      <w:r>
        <w:rPr>
          <w:rFonts w:hint="eastAsia"/>
        </w:rPr>
        <w:t>4</w:t>
      </w:r>
      <w:r>
        <w:rPr>
          <w:rFonts w:hint="eastAsia"/>
        </w:rPr>
        <w:t>）</w:t>
      </w:r>
      <w:r w:rsidR="00987F07">
        <w:rPr>
          <w:rFonts w:hint="eastAsia"/>
        </w:rPr>
        <w:t>ker</w:t>
      </w:r>
      <w:r w:rsidR="00987F07">
        <w:t>n_path</w:t>
      </w:r>
    </w:p>
    <w:p w:rsidR="004F1731" w:rsidRDefault="004F1731">
      <w:r>
        <w:lastRenderedPageBreak/>
        <w:tab/>
      </w:r>
      <w:r w:rsidR="00063B72">
        <w:rPr>
          <w:rFonts w:hint="eastAsia"/>
        </w:rPr>
        <w:t>该函数</w:t>
      </w:r>
      <w:r w:rsidR="00063B72">
        <w:t>主要根据</w:t>
      </w:r>
      <w:r w:rsidR="00063B72">
        <w:rPr>
          <w:rFonts w:hint="eastAsia"/>
        </w:rPr>
        <w:t>kernel_dir</w:t>
      </w:r>
      <w:r w:rsidR="00063B72">
        <w:rPr>
          <w:rFonts w:hint="eastAsia"/>
        </w:rPr>
        <w:t>（即</w:t>
      </w:r>
      <w:r w:rsidR="00063B72">
        <w:rPr>
          <w:rFonts w:hint="eastAsia"/>
        </w:rPr>
        <w:t>/home</w:t>
      </w:r>
      <w:r w:rsidR="00063B72">
        <w:rPr>
          <w:rFonts w:hint="eastAsia"/>
        </w:rPr>
        <w:t>）路径</w:t>
      </w:r>
      <w:r w:rsidR="00063B72">
        <w:t>查找</w:t>
      </w:r>
      <w:r w:rsidR="00CE765D">
        <w:rPr>
          <w:rFonts w:hint="eastAsia"/>
        </w:rPr>
        <w:t>d</w:t>
      </w:r>
      <w:r w:rsidR="00CE765D">
        <w:t>entry</w:t>
      </w:r>
      <w:r w:rsidR="00CE765D">
        <w:rPr>
          <w:rFonts w:hint="eastAsia"/>
        </w:rPr>
        <w:t>目录</w:t>
      </w:r>
      <w:r w:rsidR="00CE765D">
        <w:t>对象</w:t>
      </w:r>
      <w:r w:rsidR="002F6052">
        <w:rPr>
          <w:rFonts w:hint="eastAsia"/>
        </w:rPr>
        <w:t>（即</w:t>
      </w:r>
      <w:r w:rsidR="002F6052">
        <w:t>挂载点</w:t>
      </w:r>
      <w:r w:rsidR="002F6052">
        <w:rPr>
          <w:rFonts w:hint="eastAsia"/>
        </w:rPr>
        <w:t>）</w:t>
      </w:r>
      <w:r w:rsidR="00063B72">
        <w:rPr>
          <w:rFonts w:hint="eastAsia"/>
        </w:rPr>
        <w:t>，将</w:t>
      </w:r>
      <w:r w:rsidR="00063B72">
        <w:t>挂载点存放在</w:t>
      </w:r>
      <w:r w:rsidR="00063B72" w:rsidRPr="00063B72">
        <w:t>struct path path</w:t>
      </w:r>
      <w:r w:rsidR="00063B72">
        <w:rPr>
          <w:rFonts w:hint="eastAsia"/>
        </w:rPr>
        <w:t>中</w:t>
      </w:r>
      <w:r w:rsidR="00063B72">
        <w:t>返回</w:t>
      </w:r>
      <w:r w:rsidR="007B3B9E">
        <w:rPr>
          <w:rFonts w:hint="eastAsia"/>
        </w:rPr>
        <w:t>。调用</w:t>
      </w:r>
      <w:r w:rsidR="007B3B9E" w:rsidRPr="007B3B9E">
        <w:t>do_path_lookup</w:t>
      </w:r>
      <w:r w:rsidR="007B3B9E">
        <w:rPr>
          <w:rFonts w:hint="eastAsia"/>
        </w:rPr>
        <w:t>完成，</w:t>
      </w:r>
      <w:r w:rsidR="007B3B9E">
        <w:t>其实现过程有三种</w:t>
      </w:r>
      <w:r w:rsidR="007B3B9E">
        <w:rPr>
          <w:rFonts w:hint="eastAsia"/>
        </w:rPr>
        <w:t>情形</w:t>
      </w:r>
      <w:r w:rsidR="007B3B9E">
        <w:t>，</w:t>
      </w:r>
      <w:r w:rsidR="007B3B9E">
        <w:rPr>
          <w:rFonts w:hint="eastAsia"/>
        </w:rPr>
        <w:t>细节</w:t>
      </w:r>
      <w:r w:rsidR="007B3B9E">
        <w:t>见下一节</w:t>
      </w:r>
      <w:r w:rsidR="007B3B9E">
        <w:rPr>
          <w:rFonts w:hint="eastAsia"/>
        </w:rPr>
        <w:t>分析。</w:t>
      </w:r>
    </w:p>
    <w:p w:rsidR="00150C72" w:rsidRPr="00150C72" w:rsidRDefault="00DB7FD1">
      <w:r>
        <w:rPr>
          <w:rFonts w:hint="eastAsia"/>
        </w:rPr>
        <w:t>（</w:t>
      </w:r>
      <w:r>
        <w:rPr>
          <w:rFonts w:hint="eastAsia"/>
        </w:rPr>
        <w:t>5</w:t>
      </w:r>
      <w:r>
        <w:rPr>
          <w:rFonts w:hint="eastAsia"/>
        </w:rPr>
        <w:t>）</w:t>
      </w:r>
      <w:r w:rsidR="004360B7" w:rsidRPr="004360B7">
        <w:t>do_new_mount</w:t>
      </w:r>
    </w:p>
    <w:p w:rsidR="00E309D6" w:rsidRDefault="00891125">
      <w:r>
        <w:tab/>
      </w:r>
      <w:r w:rsidR="005C5FAD">
        <w:rPr>
          <w:rFonts w:hint="eastAsia"/>
        </w:rPr>
        <w:t>该</w:t>
      </w:r>
      <w:r w:rsidR="005C5FAD">
        <w:t>函数完成最终的</w:t>
      </w:r>
      <w:r w:rsidR="005C5FAD">
        <w:rPr>
          <w:rFonts w:hint="eastAsia"/>
        </w:rPr>
        <w:t>挂载</w:t>
      </w:r>
      <w:r w:rsidR="005C5FAD">
        <w:t>，</w:t>
      </w:r>
      <w:r w:rsidR="0092558F">
        <w:rPr>
          <w:rFonts w:hint="eastAsia"/>
        </w:rPr>
        <w:t>主要调用</w:t>
      </w:r>
      <w:r w:rsidR="00FD281A" w:rsidRPr="00FD281A">
        <w:t>get_fs_type</w:t>
      </w:r>
      <w:r w:rsidR="00B61D37">
        <w:rPr>
          <w:rFonts w:hint="eastAsia"/>
        </w:rPr>
        <w:t>、</w:t>
      </w:r>
      <w:r w:rsidR="006752C7" w:rsidRPr="006752C7">
        <w:t>vfs_kern_mount</w:t>
      </w:r>
      <w:r w:rsidR="006752C7">
        <w:rPr>
          <w:rFonts w:hint="eastAsia"/>
        </w:rPr>
        <w:t>、</w:t>
      </w:r>
      <w:r w:rsidR="00D62ECF" w:rsidRPr="00D62ECF">
        <w:t>do_add_mount</w:t>
      </w:r>
      <w:r w:rsidR="009624FD">
        <w:rPr>
          <w:rFonts w:hint="eastAsia"/>
        </w:rPr>
        <w:t>。</w:t>
      </w:r>
    </w:p>
    <w:p w:rsidR="00AF26A8" w:rsidRDefault="00AF26A8">
      <w:r>
        <w:rPr>
          <w:rFonts w:hint="eastAsia"/>
        </w:rPr>
        <w:t>（</w:t>
      </w:r>
      <w:r>
        <w:rPr>
          <w:rFonts w:hint="eastAsia"/>
        </w:rPr>
        <w:t>6</w:t>
      </w:r>
      <w:r>
        <w:rPr>
          <w:rFonts w:hint="eastAsia"/>
        </w:rPr>
        <w:t>）</w:t>
      </w:r>
      <w:r w:rsidR="00AC0306" w:rsidRPr="00AC0306">
        <w:t>get_fs_type</w:t>
      </w:r>
    </w:p>
    <w:p w:rsidR="00891125" w:rsidRDefault="00523F03">
      <w:r>
        <w:tab/>
      </w:r>
      <w:r w:rsidR="00A85A13">
        <w:rPr>
          <w:rFonts w:hint="eastAsia"/>
        </w:rPr>
        <w:t>该</w:t>
      </w:r>
      <w:r w:rsidR="00A85A13">
        <w:t>函数</w:t>
      </w:r>
      <w:r w:rsidR="00A85A13">
        <w:rPr>
          <w:rFonts w:hint="eastAsia"/>
        </w:rPr>
        <w:t>根据</w:t>
      </w:r>
      <w:r w:rsidR="00A85A13">
        <w:rPr>
          <w:rFonts w:hint="eastAsia"/>
        </w:rPr>
        <w:t>ty</w:t>
      </w:r>
      <w:r w:rsidR="00A85A13">
        <w:t>pe</w:t>
      </w:r>
      <w:r w:rsidR="00F85097">
        <w:t>(</w:t>
      </w:r>
      <w:r w:rsidR="00F85097">
        <w:rPr>
          <w:rFonts w:hint="eastAsia"/>
        </w:rPr>
        <w:t>即</w:t>
      </w:r>
      <w:r w:rsidR="00F85097">
        <w:rPr>
          <w:rFonts w:hint="eastAsia"/>
        </w:rPr>
        <w:t>vfat</w:t>
      </w:r>
      <w:r w:rsidR="00F85097">
        <w:t>)</w:t>
      </w:r>
      <w:r w:rsidR="00A37D4A">
        <w:rPr>
          <w:rFonts w:hint="eastAsia"/>
        </w:rPr>
        <w:t>，</w:t>
      </w:r>
      <w:r w:rsidR="00A37D4A">
        <w:t>获取</w:t>
      </w:r>
      <w:r w:rsidR="00A37D4A">
        <w:rPr>
          <w:rFonts w:hint="eastAsia"/>
        </w:rPr>
        <w:t>vfat</w:t>
      </w:r>
      <w:r w:rsidR="00A37D4A">
        <w:rPr>
          <w:rFonts w:hint="eastAsia"/>
        </w:rPr>
        <w:t>注册到</w:t>
      </w:r>
      <w:r w:rsidR="00A37D4A">
        <w:t>内核的</w:t>
      </w:r>
      <w:r w:rsidR="00A37D4A" w:rsidRPr="00A37D4A">
        <w:t>file_system_type</w:t>
      </w:r>
      <w:r w:rsidR="00192767">
        <w:rPr>
          <w:rFonts w:hint="eastAsia"/>
        </w:rPr>
        <w:t>，</w:t>
      </w:r>
      <w:r w:rsidR="007D708E">
        <w:t>如果</w:t>
      </w:r>
      <w:r w:rsidR="007D708E">
        <w:rPr>
          <w:rFonts w:hint="eastAsia"/>
        </w:rPr>
        <w:t>内核</w:t>
      </w:r>
      <w:r w:rsidR="007D708E">
        <w:t>没有注册</w:t>
      </w:r>
      <w:r w:rsidR="004F45D2">
        <w:rPr>
          <w:rFonts w:hint="eastAsia"/>
        </w:rPr>
        <w:t>即</w:t>
      </w:r>
      <w:r w:rsidR="007D708E">
        <w:rPr>
          <w:rFonts w:hint="eastAsia"/>
        </w:rPr>
        <w:t>不支持</w:t>
      </w:r>
      <w:r w:rsidR="007D708E">
        <w:t>该</w:t>
      </w:r>
      <w:r w:rsidR="007D708E">
        <w:rPr>
          <w:rFonts w:hint="eastAsia"/>
        </w:rPr>
        <w:t>type</w:t>
      </w:r>
      <w:r w:rsidR="007D708E">
        <w:t>则返回出错。</w:t>
      </w:r>
      <w:r w:rsidR="00033EFC">
        <w:rPr>
          <w:rFonts w:hint="eastAsia"/>
        </w:rPr>
        <w:t>在</w:t>
      </w:r>
      <w:r w:rsidR="00033EFC">
        <w:rPr>
          <w:rFonts w:hint="eastAsia"/>
        </w:rPr>
        <w:t>mount</w:t>
      </w:r>
      <w:r w:rsidR="00033EFC">
        <w:rPr>
          <w:rFonts w:hint="eastAsia"/>
        </w:rPr>
        <w:t>未指定</w:t>
      </w:r>
      <w:r w:rsidR="00033EFC">
        <w:t>具体的</w:t>
      </w:r>
      <w:r w:rsidR="00A07239">
        <w:t>type</w:t>
      </w:r>
      <w:r w:rsidR="00A07239">
        <w:rPr>
          <w:rFonts w:hint="eastAsia"/>
        </w:rPr>
        <w:t>（</w:t>
      </w:r>
      <w:r w:rsidR="00A07239">
        <w:rPr>
          <w:rFonts w:hint="eastAsia"/>
        </w:rPr>
        <w:t>mount /dev/sda /home</w:t>
      </w:r>
      <w:r w:rsidR="00A07239">
        <w:rPr>
          <w:rFonts w:hint="eastAsia"/>
        </w:rPr>
        <w:t>）</w:t>
      </w:r>
      <w:r w:rsidR="00F02935">
        <w:rPr>
          <w:rFonts w:hint="eastAsia"/>
        </w:rPr>
        <w:t>时</w:t>
      </w:r>
      <w:r w:rsidR="00033EFC">
        <w:t>，</w:t>
      </w:r>
      <w:r w:rsidR="00033EFC">
        <w:rPr>
          <w:rFonts w:hint="eastAsia"/>
        </w:rPr>
        <w:t>busybox</w:t>
      </w:r>
      <w:r w:rsidR="00033EFC">
        <w:rPr>
          <w:rFonts w:hint="eastAsia"/>
        </w:rPr>
        <w:t>的</w:t>
      </w:r>
      <w:r w:rsidR="00033EFC">
        <w:rPr>
          <w:rFonts w:hint="eastAsia"/>
        </w:rPr>
        <w:t>mount</w:t>
      </w:r>
      <w:r w:rsidR="00033EFC">
        <w:rPr>
          <w:rFonts w:hint="eastAsia"/>
        </w:rPr>
        <w:t>源码</w:t>
      </w:r>
      <w:r w:rsidR="00033EFC">
        <w:t>会根据</w:t>
      </w:r>
      <w:r w:rsidR="00033EFC">
        <w:rPr>
          <w:rFonts w:hint="eastAsia"/>
        </w:rPr>
        <w:t>/proc/filesystems</w:t>
      </w:r>
      <w:r w:rsidR="00033EFC">
        <w:rPr>
          <w:rFonts w:hint="eastAsia"/>
        </w:rPr>
        <w:t>循环测试</w:t>
      </w:r>
      <w:r w:rsidR="00033EFC">
        <w:t>各个</w:t>
      </w:r>
      <w:r w:rsidR="00033EFC">
        <w:rPr>
          <w:rFonts w:hint="eastAsia"/>
        </w:rPr>
        <w:t>type</w:t>
      </w:r>
      <w:r w:rsidR="00DF2965">
        <w:rPr>
          <w:rFonts w:hint="eastAsia"/>
        </w:rPr>
        <w:t>，每</w:t>
      </w:r>
      <w:r w:rsidR="00DF2965">
        <w:t>测试一个</w:t>
      </w:r>
      <w:r w:rsidR="00DF2965">
        <w:rPr>
          <w:rFonts w:hint="eastAsia"/>
        </w:rPr>
        <w:t>type</w:t>
      </w:r>
      <w:r w:rsidR="00DF2965">
        <w:rPr>
          <w:rFonts w:hint="eastAsia"/>
        </w:rPr>
        <w:t>都是</w:t>
      </w:r>
      <w:r w:rsidR="00DF2965">
        <w:t>一次系统调用</w:t>
      </w:r>
      <w:r w:rsidR="00033EFC">
        <w:rPr>
          <w:rFonts w:hint="eastAsia"/>
        </w:rPr>
        <w:t>。</w:t>
      </w:r>
    </w:p>
    <w:p w:rsidR="00523F03" w:rsidRDefault="0062400B">
      <w:r>
        <w:rPr>
          <w:rFonts w:hint="eastAsia"/>
        </w:rPr>
        <w:t>（</w:t>
      </w:r>
      <w:r>
        <w:rPr>
          <w:rFonts w:hint="eastAsia"/>
        </w:rPr>
        <w:t>7</w:t>
      </w:r>
      <w:r>
        <w:rPr>
          <w:rFonts w:hint="eastAsia"/>
        </w:rPr>
        <w:t>）</w:t>
      </w:r>
      <w:r w:rsidR="00A66813" w:rsidRPr="00A66813">
        <w:t>vfs_kern_mount</w:t>
      </w:r>
    </w:p>
    <w:p w:rsidR="00656927" w:rsidRDefault="00656927">
      <w:r>
        <w:tab/>
      </w:r>
      <w:r w:rsidR="00AF59E2">
        <w:rPr>
          <w:rFonts w:hint="eastAsia"/>
        </w:rPr>
        <w:t>该</w:t>
      </w:r>
      <w:r w:rsidR="00AF59E2">
        <w:t>函数主要建立</w:t>
      </w:r>
      <w:r w:rsidR="00AF59E2">
        <w:rPr>
          <w:rFonts w:hint="eastAsia"/>
        </w:rPr>
        <w:t>vfsmount</w:t>
      </w:r>
      <w:r w:rsidR="00AF59E2">
        <w:rPr>
          <w:rFonts w:hint="eastAsia"/>
        </w:rPr>
        <w:t>对象</w:t>
      </w:r>
      <w:r w:rsidR="00AF59E2">
        <w:t>和</w:t>
      </w:r>
      <w:r w:rsidR="00AF59E2">
        <w:rPr>
          <w:rFonts w:hint="eastAsia"/>
        </w:rPr>
        <w:t>superblock</w:t>
      </w:r>
      <w:r w:rsidR="00AF59E2">
        <w:rPr>
          <w:rFonts w:hint="eastAsia"/>
        </w:rPr>
        <w:t>对象</w:t>
      </w:r>
      <w:r w:rsidR="000C1CC5">
        <w:rPr>
          <w:rFonts w:hint="eastAsia"/>
        </w:rPr>
        <w:t>。</w:t>
      </w:r>
      <w:r w:rsidR="000C1CC5">
        <w:t>通过</w:t>
      </w:r>
      <w:r w:rsidR="000C1CC5">
        <w:rPr>
          <w:rFonts w:hint="eastAsia"/>
        </w:rPr>
        <w:t>mount_fs</w:t>
      </w:r>
      <w:r w:rsidR="000C1CC5">
        <w:rPr>
          <w:rFonts w:hint="eastAsia"/>
        </w:rPr>
        <w:t>实现</w:t>
      </w:r>
      <w:r w:rsidR="000C1CC5">
        <w:rPr>
          <w:rFonts w:hint="eastAsia"/>
        </w:rPr>
        <w:t>superblock</w:t>
      </w:r>
      <w:r w:rsidR="000C1CC5">
        <w:rPr>
          <w:rFonts w:hint="eastAsia"/>
        </w:rPr>
        <w:t>对象</w:t>
      </w:r>
      <w:r w:rsidR="000C1CC5">
        <w:t>建立，回调到</w:t>
      </w:r>
      <w:r w:rsidR="000C1CC5">
        <w:rPr>
          <w:rFonts w:hint="eastAsia"/>
        </w:rPr>
        <w:t>实际</w:t>
      </w:r>
      <w:r w:rsidR="000C1CC5">
        <w:rPr>
          <w:rFonts w:hint="eastAsia"/>
        </w:rPr>
        <w:t>file_system_type</w:t>
      </w:r>
      <w:r w:rsidR="000C1CC5">
        <w:rPr>
          <w:rFonts w:hint="eastAsia"/>
        </w:rPr>
        <w:t>的</w:t>
      </w:r>
      <w:r w:rsidR="000C1CC5">
        <w:rPr>
          <w:rFonts w:hint="eastAsia"/>
        </w:rPr>
        <w:t>mount</w:t>
      </w:r>
      <w:r w:rsidR="000C1CC5">
        <w:rPr>
          <w:rFonts w:hint="eastAsia"/>
        </w:rPr>
        <w:t>实例，</w:t>
      </w:r>
      <w:r w:rsidR="000C1CC5">
        <w:t>这里是</w:t>
      </w:r>
      <w:r w:rsidR="000C1CC5">
        <w:rPr>
          <w:rFonts w:hint="eastAsia"/>
        </w:rPr>
        <w:t>vfat</w:t>
      </w:r>
      <w:r w:rsidR="000C1CC5">
        <w:rPr>
          <w:rFonts w:hint="eastAsia"/>
        </w:rPr>
        <w:t>的</w:t>
      </w:r>
      <w:r w:rsidR="000C1CC5">
        <w:t>mount</w:t>
      </w:r>
      <w:r w:rsidR="000C1CC5">
        <w:t>，定义如下：</w:t>
      </w:r>
    </w:p>
    <w:p w:rsidR="001F29AD" w:rsidRDefault="001F29AD" w:rsidP="001F29AD">
      <w:r>
        <w:t>static struct file_system_type vfat_fs_type = {</w:t>
      </w:r>
    </w:p>
    <w:p w:rsidR="001F29AD" w:rsidRDefault="001F29AD" w:rsidP="001F29AD">
      <w:r>
        <w:t xml:space="preserve">    .owner      = THIS_MODULE,</w:t>
      </w:r>
    </w:p>
    <w:p w:rsidR="005F1112" w:rsidRDefault="001F29AD" w:rsidP="005F1112">
      <w:pPr>
        <w:ind w:firstLine="420"/>
      </w:pPr>
      <w:r>
        <w:t>.name       = "vfat",</w:t>
      </w:r>
    </w:p>
    <w:p w:rsidR="00103C5A" w:rsidRPr="000C1CC5" w:rsidRDefault="00670250" w:rsidP="00103C5A">
      <w:pPr>
        <w:ind w:firstLine="420"/>
      </w:pPr>
      <w:r>
        <w:rPr>
          <w:rFonts w:hint="eastAsia"/>
        </w:rPr>
        <w:t>/*</w:t>
      </w:r>
      <w:r w:rsidR="00103C5A" w:rsidRPr="00103C5A">
        <w:t xml:space="preserve"> </w:t>
      </w:r>
      <w:r w:rsidR="00103C5A">
        <w:t>vfat_mount</w:t>
      </w:r>
      <w:r w:rsidR="00103C5A">
        <w:rPr>
          <w:rFonts w:hint="eastAsia"/>
        </w:rPr>
        <w:t>调用</w:t>
      </w:r>
      <w:r w:rsidR="00103C5A" w:rsidRPr="00A81B9B">
        <w:t>mount_bdev</w:t>
      </w:r>
      <w:r w:rsidR="00103C5A">
        <w:rPr>
          <w:rFonts w:hint="eastAsia"/>
        </w:rPr>
        <w:t>，</w:t>
      </w:r>
      <w:r w:rsidR="00103C5A">
        <w:t>必要时从设备上读取相应数据，填充</w:t>
      </w:r>
      <w:r w:rsidR="00103C5A">
        <w:t>superblock</w:t>
      </w:r>
      <w:r w:rsidR="00103C5A">
        <w:rPr>
          <w:rFonts w:hint="eastAsia"/>
        </w:rPr>
        <w:t>对象</w:t>
      </w:r>
    </w:p>
    <w:p w:rsidR="00670250" w:rsidRDefault="00670250" w:rsidP="005F1112">
      <w:pPr>
        <w:ind w:firstLine="420"/>
      </w:pPr>
      <w:r>
        <w:t xml:space="preserve"> </w:t>
      </w:r>
      <w:r>
        <w:rPr>
          <w:rFonts w:hint="eastAsia"/>
        </w:rPr>
        <w:t>*/</w:t>
      </w:r>
    </w:p>
    <w:p w:rsidR="001F29AD" w:rsidRDefault="001F29AD" w:rsidP="001F29AD">
      <w:r>
        <w:t xml:space="preserve">    </w:t>
      </w:r>
      <w:r w:rsidRPr="00E00734">
        <w:rPr>
          <w:color w:val="0000FF"/>
        </w:rPr>
        <w:t>.mount      = vfat_mount,</w:t>
      </w:r>
    </w:p>
    <w:p w:rsidR="001F29AD" w:rsidRDefault="001F29AD" w:rsidP="001F29AD">
      <w:r>
        <w:t xml:space="preserve">    .kill_sb    = kill_block_super,</w:t>
      </w:r>
    </w:p>
    <w:p w:rsidR="001F29AD" w:rsidRDefault="001F29AD" w:rsidP="001F29AD">
      <w:r>
        <w:t xml:space="preserve">    .fs_flags   = FS_REQUIRES_DEV,</w:t>
      </w:r>
    </w:p>
    <w:p w:rsidR="000C1CC5" w:rsidRDefault="001F29AD" w:rsidP="001F29AD">
      <w:r>
        <w:t>};</w:t>
      </w:r>
    </w:p>
    <w:p w:rsidR="00523F03" w:rsidRDefault="0039222D">
      <w:r>
        <w:rPr>
          <w:rFonts w:hint="eastAsia"/>
        </w:rPr>
        <w:t>（</w:t>
      </w:r>
      <w:r>
        <w:rPr>
          <w:rFonts w:hint="eastAsia"/>
        </w:rPr>
        <w:t>8</w:t>
      </w:r>
      <w:r>
        <w:rPr>
          <w:rFonts w:hint="eastAsia"/>
        </w:rPr>
        <w:t>）</w:t>
      </w:r>
      <w:r w:rsidRPr="0039222D">
        <w:t>do_add_mount</w:t>
      </w:r>
    </w:p>
    <w:p w:rsidR="0039222D" w:rsidRDefault="00EB58FB">
      <w:r>
        <w:tab/>
      </w:r>
      <w:r w:rsidR="00AE1D01">
        <w:rPr>
          <w:rFonts w:hint="eastAsia"/>
        </w:rPr>
        <w:t>将</w:t>
      </w:r>
      <w:r w:rsidR="00AE1D01">
        <w:rPr>
          <w:rFonts w:hint="eastAsia"/>
        </w:rPr>
        <w:t>vfsmount</w:t>
      </w:r>
      <w:r w:rsidR="00AE1D01">
        <w:rPr>
          <w:rFonts w:hint="eastAsia"/>
        </w:rPr>
        <w:t>加入到</w:t>
      </w:r>
      <w:r w:rsidR="00AE1D01">
        <w:t>系统</w:t>
      </w:r>
      <w:r w:rsidR="00AE1D01">
        <w:rPr>
          <w:rFonts w:hint="eastAsia"/>
        </w:rPr>
        <w:t>mount</w:t>
      </w:r>
      <w:r w:rsidR="00AE1D01">
        <w:rPr>
          <w:rFonts w:hint="eastAsia"/>
        </w:rPr>
        <w:t>数</w:t>
      </w:r>
      <w:r w:rsidR="00AE1D01">
        <w:t>和相应的</w:t>
      </w:r>
      <w:r w:rsidR="00AE1D01">
        <w:rPr>
          <w:rFonts w:hint="eastAsia"/>
        </w:rPr>
        <w:t>hash_table</w:t>
      </w:r>
      <w:r w:rsidR="00AE1D01">
        <w:rPr>
          <w:rFonts w:hint="eastAsia"/>
        </w:rPr>
        <w:t>中</w:t>
      </w:r>
      <w:r w:rsidR="00AE1D01">
        <w:t>，</w:t>
      </w:r>
      <w:r w:rsidR="00BE4CF0">
        <w:rPr>
          <w:rFonts w:hint="eastAsia"/>
        </w:rPr>
        <w:t>用</w:t>
      </w:r>
      <w:r w:rsidR="00BE4CF0">
        <w:t>步骤（</w:t>
      </w:r>
      <w:r w:rsidR="00BE4CF0">
        <w:rPr>
          <w:rFonts w:hint="eastAsia"/>
        </w:rPr>
        <w:t>4</w:t>
      </w:r>
      <w:r w:rsidR="00BE4CF0">
        <w:t>）</w:t>
      </w:r>
      <w:r w:rsidR="00BE4CF0">
        <w:rPr>
          <w:rFonts w:hint="eastAsia"/>
        </w:rPr>
        <w:t>的</w:t>
      </w:r>
      <w:r w:rsidR="00BE4CF0">
        <w:rPr>
          <w:rFonts w:hint="eastAsia"/>
        </w:rPr>
        <w:t>path</w:t>
      </w:r>
      <w:r w:rsidR="00BE4CF0">
        <w:rPr>
          <w:rFonts w:hint="eastAsia"/>
        </w:rPr>
        <w:t>替换</w:t>
      </w:r>
      <w:r w:rsidR="00BE4CF0">
        <w:t>原有的</w:t>
      </w:r>
      <w:r w:rsidR="00BE4CF0">
        <w:rPr>
          <w:rFonts w:hint="eastAsia"/>
        </w:rPr>
        <w:t>dentry</w:t>
      </w:r>
      <w:r w:rsidR="00BE4CF0">
        <w:rPr>
          <w:rFonts w:hint="eastAsia"/>
        </w:rPr>
        <w:t>目录</w:t>
      </w:r>
      <w:r w:rsidR="00BE4CF0">
        <w:t>对象</w:t>
      </w:r>
      <w:r w:rsidR="0051198A">
        <w:rPr>
          <w:rFonts w:hint="eastAsia"/>
        </w:rPr>
        <w:t>，</w:t>
      </w:r>
      <w:r w:rsidR="0051198A">
        <w:t>这样系统</w:t>
      </w:r>
      <w:r w:rsidR="0051198A">
        <w:rPr>
          <w:rFonts w:hint="eastAsia"/>
        </w:rPr>
        <w:t>的</w:t>
      </w:r>
      <w:r w:rsidR="0051198A">
        <w:t>目录内容就是挂载后</w:t>
      </w:r>
      <w:r w:rsidR="0051198A">
        <w:rPr>
          <w:rFonts w:hint="eastAsia"/>
        </w:rPr>
        <w:t>的</w:t>
      </w:r>
      <w:r w:rsidR="0051198A">
        <w:t>。</w:t>
      </w:r>
      <w:r w:rsidR="000477B7">
        <w:rPr>
          <w:rFonts w:hint="eastAsia"/>
        </w:rPr>
        <w:t>它</w:t>
      </w:r>
      <w:r w:rsidR="000477B7">
        <w:t>查找</w:t>
      </w:r>
    </w:p>
    <w:p w:rsidR="00EB58FB" w:rsidRDefault="00EB58FB"/>
    <w:p w:rsidR="00070EEB" w:rsidRPr="005B35DB" w:rsidRDefault="00070EEB" w:rsidP="005B35DB">
      <w:pPr>
        <w:pStyle w:val="2"/>
        <w:rPr>
          <w:sz w:val="21"/>
          <w:szCs w:val="21"/>
        </w:rPr>
      </w:pPr>
      <w:r w:rsidRPr="005B35DB">
        <w:rPr>
          <w:rFonts w:hint="eastAsia"/>
          <w:sz w:val="21"/>
          <w:szCs w:val="21"/>
        </w:rPr>
        <w:t>3</w:t>
      </w:r>
      <w:r w:rsidRPr="005B35DB">
        <w:rPr>
          <w:rFonts w:hint="eastAsia"/>
          <w:sz w:val="21"/>
          <w:szCs w:val="21"/>
        </w:rPr>
        <w:t>、</w:t>
      </w:r>
      <w:r w:rsidRPr="005B35DB">
        <w:rPr>
          <w:sz w:val="21"/>
          <w:szCs w:val="21"/>
        </w:rPr>
        <w:t>路径查找三种情形</w:t>
      </w:r>
    </w:p>
    <w:p w:rsidR="00070EEB" w:rsidRDefault="003765F2">
      <w:r>
        <w:tab/>
      </w:r>
      <w:r w:rsidR="0072007C">
        <w:rPr>
          <w:rFonts w:hint="eastAsia"/>
        </w:rPr>
        <w:t>上节讲到</w:t>
      </w:r>
      <w:r w:rsidR="0072007C">
        <w:t>寻找</w:t>
      </w:r>
      <w:r w:rsidR="0072007C">
        <w:rPr>
          <w:rFonts w:hint="eastAsia"/>
        </w:rPr>
        <w:t>kernel_dir</w:t>
      </w:r>
      <w:r w:rsidR="00094183">
        <w:t>挂载点路径</w:t>
      </w:r>
      <w:r w:rsidR="00094183">
        <w:rPr>
          <w:rFonts w:hint="eastAsia"/>
        </w:rPr>
        <w:t>是</w:t>
      </w:r>
      <w:r w:rsidR="0072007C">
        <w:t>通过</w:t>
      </w:r>
      <w:r w:rsidR="0072007C" w:rsidRPr="0072007C">
        <w:t>do_path_lookup</w:t>
      </w:r>
      <w:r w:rsidR="0072007C">
        <w:rPr>
          <w:rFonts w:hint="eastAsia"/>
        </w:rPr>
        <w:t>函数</w:t>
      </w:r>
      <w:r w:rsidR="0072007C">
        <w:t>完成</w:t>
      </w:r>
      <w:r w:rsidR="009314FD">
        <w:rPr>
          <w:rFonts w:hint="eastAsia"/>
        </w:rPr>
        <w:t>，</w:t>
      </w:r>
      <w:r w:rsidR="009314FD">
        <w:t>该函数</w:t>
      </w:r>
      <w:r w:rsidR="009314FD">
        <w:rPr>
          <w:rFonts w:hint="eastAsia"/>
        </w:rPr>
        <w:t>主要由</w:t>
      </w:r>
      <w:r w:rsidR="005A746E" w:rsidRPr="005A746E">
        <w:t>filename_lookup</w:t>
      </w:r>
      <w:r w:rsidR="003F4822">
        <w:t>—&gt;</w:t>
      </w:r>
      <w:r w:rsidR="003F4822" w:rsidRPr="003F4822">
        <w:t xml:space="preserve"> path_lookupat</w:t>
      </w:r>
      <w:r w:rsidR="003F4822">
        <w:rPr>
          <w:rFonts w:hint="eastAsia"/>
        </w:rPr>
        <w:t>实现</w:t>
      </w:r>
      <w:r w:rsidR="003400CA">
        <w:rPr>
          <w:rFonts w:hint="eastAsia"/>
        </w:rPr>
        <w:t>（</w:t>
      </w:r>
      <w:r w:rsidR="003400CA">
        <w:rPr>
          <w:rFonts w:hint="eastAsia"/>
        </w:rPr>
        <w:t>sys_open</w:t>
      </w:r>
      <w:r w:rsidR="000477B7">
        <w:rPr>
          <w:rFonts w:hint="eastAsia"/>
        </w:rPr>
        <w:t>则</w:t>
      </w:r>
      <w:r w:rsidR="003400CA">
        <w:rPr>
          <w:rFonts w:hint="eastAsia"/>
        </w:rPr>
        <w:t>通过</w:t>
      </w:r>
      <w:r w:rsidR="000477B7">
        <w:rPr>
          <w:rFonts w:hint="eastAsia"/>
        </w:rPr>
        <w:t>path_openat</w:t>
      </w:r>
      <w:r w:rsidR="003400CA">
        <w:t>函数</w:t>
      </w:r>
      <w:r w:rsidR="003400CA">
        <w:rPr>
          <w:rFonts w:hint="eastAsia"/>
        </w:rPr>
        <w:t>实现</w:t>
      </w:r>
      <w:r w:rsidR="000477B7">
        <w:rPr>
          <w:rFonts w:hint="eastAsia"/>
        </w:rPr>
        <w:t>，</w:t>
      </w:r>
      <w:r w:rsidR="000477B7">
        <w:t>路径查找部分类似</w:t>
      </w:r>
      <w:r w:rsidR="003400CA">
        <w:rPr>
          <w:rFonts w:hint="eastAsia"/>
        </w:rPr>
        <w:t>）</w:t>
      </w:r>
      <w:r w:rsidR="005639A9">
        <w:rPr>
          <w:rFonts w:hint="eastAsia"/>
        </w:rPr>
        <w:t>。</w:t>
      </w:r>
      <w:r w:rsidR="005D3151">
        <w:rPr>
          <w:rFonts w:hint="eastAsia"/>
        </w:rPr>
        <w:t>其</w:t>
      </w:r>
      <w:r w:rsidR="005D3151">
        <w:t>查找主要按照三种</w:t>
      </w:r>
      <w:r w:rsidR="005D3151">
        <w:rPr>
          <w:rFonts w:hint="eastAsia"/>
        </w:rPr>
        <w:t>情形</w:t>
      </w:r>
      <w:r w:rsidR="005D3151">
        <w:t>操作：</w:t>
      </w:r>
    </w:p>
    <w:p w:rsidR="005D3151" w:rsidRDefault="005D3151">
      <w:r>
        <w:rPr>
          <w:rFonts w:hint="eastAsia"/>
        </w:rPr>
        <w:t>情况一</w:t>
      </w:r>
      <w:r w:rsidR="00C05AEE">
        <w:rPr>
          <w:rFonts w:hint="eastAsia"/>
        </w:rPr>
        <w:t>：</w:t>
      </w:r>
      <w:r w:rsidR="00723919">
        <w:rPr>
          <w:rFonts w:hint="eastAsia"/>
        </w:rPr>
        <w:t>路径</w:t>
      </w:r>
      <w:r w:rsidR="00723919">
        <w:t>名在</w:t>
      </w:r>
      <w:r w:rsidR="00723919">
        <w:rPr>
          <w:rFonts w:hint="eastAsia"/>
        </w:rPr>
        <w:t>单个</w:t>
      </w:r>
      <w:r w:rsidR="00723919">
        <w:t>文件系统</w:t>
      </w:r>
    </w:p>
    <w:p w:rsidR="005D3151" w:rsidRDefault="00E2045F">
      <w:r>
        <w:rPr>
          <w:rFonts w:hint="eastAsia"/>
        </w:rPr>
        <w:t>情况二</w:t>
      </w:r>
      <w:r>
        <w:t>：</w:t>
      </w:r>
      <w:r w:rsidR="00723919">
        <w:rPr>
          <w:rFonts w:hint="eastAsia"/>
        </w:rPr>
        <w:t>路径名</w:t>
      </w:r>
      <w:r w:rsidR="00723919">
        <w:t>在多个文件系统</w:t>
      </w:r>
    </w:p>
    <w:p w:rsidR="00E2045F" w:rsidRPr="00E2045F" w:rsidRDefault="00E2045F">
      <w:r>
        <w:rPr>
          <w:rFonts w:hint="eastAsia"/>
        </w:rPr>
        <w:t>情况</w:t>
      </w:r>
      <w:r>
        <w:t>三：</w:t>
      </w:r>
      <w:r w:rsidR="00723919">
        <w:rPr>
          <w:rFonts w:hint="eastAsia"/>
        </w:rPr>
        <w:t>路径名</w:t>
      </w:r>
      <w:r w:rsidR="00723919">
        <w:t>在挂载点重复挂载多</w:t>
      </w:r>
      <w:r w:rsidR="00723919">
        <w:rPr>
          <w:rFonts w:hint="eastAsia"/>
        </w:rPr>
        <w:t>文件系统</w:t>
      </w:r>
    </w:p>
    <w:p w:rsidR="00070EEB" w:rsidRDefault="00E2045F">
      <w:r>
        <w:tab/>
      </w:r>
      <w:r w:rsidR="008A2D33">
        <w:rPr>
          <w:rFonts w:hint="eastAsia"/>
        </w:rPr>
        <w:t>下面</w:t>
      </w:r>
      <w:r w:rsidR="00A04267">
        <w:rPr>
          <w:rFonts w:hint="eastAsia"/>
        </w:rPr>
        <w:t>以</w:t>
      </w:r>
      <w:r>
        <w:t>查找</w:t>
      </w:r>
      <w:r w:rsidR="009605CC">
        <w:rPr>
          <w:rFonts w:hint="eastAsia"/>
        </w:rPr>
        <w:t>/mnt/mtd/</w:t>
      </w:r>
      <w:r w:rsidR="00127EE4">
        <w:rPr>
          <w:rFonts w:hint="eastAsia"/>
        </w:rPr>
        <w:t xml:space="preserve"> </w:t>
      </w:r>
      <w:r w:rsidR="00A76534">
        <w:rPr>
          <w:rFonts w:hint="eastAsia"/>
        </w:rPr>
        <w:t>test.txt</w:t>
      </w:r>
      <w:r>
        <w:rPr>
          <w:rFonts w:hint="eastAsia"/>
        </w:rPr>
        <w:t>为例说明</w:t>
      </w:r>
      <w:r>
        <w:t>各种情况：</w:t>
      </w:r>
    </w:p>
    <w:p w:rsidR="007C78B3" w:rsidRDefault="009D11F2">
      <w:r>
        <w:rPr>
          <w:rFonts w:hint="eastAsia"/>
        </w:rPr>
        <w:t>（</w:t>
      </w:r>
      <w:r>
        <w:rPr>
          <w:rFonts w:hint="eastAsia"/>
        </w:rPr>
        <w:t>1</w:t>
      </w:r>
      <w:r>
        <w:rPr>
          <w:rFonts w:hint="eastAsia"/>
        </w:rPr>
        <w:t>）</w:t>
      </w:r>
      <w:r w:rsidR="007E3924">
        <w:rPr>
          <w:rFonts w:hint="eastAsia"/>
        </w:rPr>
        <w:t>情况</w:t>
      </w:r>
      <w:r w:rsidR="007E3924">
        <w:t>一</w:t>
      </w:r>
      <w:r w:rsidR="00412D39">
        <w:rPr>
          <w:rFonts w:hint="eastAsia"/>
        </w:rPr>
        <w:t>：路径</w:t>
      </w:r>
      <w:r w:rsidR="00412D39">
        <w:t>名在</w:t>
      </w:r>
      <w:r w:rsidR="00412D39">
        <w:rPr>
          <w:rFonts w:hint="eastAsia"/>
        </w:rPr>
        <w:t>单个</w:t>
      </w:r>
      <w:r w:rsidR="00412D39">
        <w:t>文件系统</w:t>
      </w:r>
    </w:p>
    <w:p w:rsidR="00AC6115" w:rsidRDefault="004D138F">
      <w:r>
        <w:tab/>
      </w:r>
      <w:r w:rsidR="00EB585D">
        <w:rPr>
          <w:rFonts w:hint="eastAsia"/>
        </w:rPr>
        <w:t>从</w:t>
      </w:r>
      <w:r w:rsidR="00EB585D">
        <w:t>根目录或当前目录开始，根据目录拓扑结构递归查找父目录。</w:t>
      </w:r>
    </w:p>
    <w:p w:rsidR="00E2045F" w:rsidRDefault="009605CC" w:rsidP="00AC6115">
      <w:pPr>
        <w:ind w:firstLine="420"/>
      </w:pPr>
      <w:r>
        <w:rPr>
          <w:rFonts w:hint="eastAsia"/>
        </w:rPr>
        <w:t>如图所示</w:t>
      </w:r>
      <w:r>
        <w:t>，路径名只在</w:t>
      </w:r>
      <w:r>
        <w:rPr>
          <w:rFonts w:hint="eastAsia"/>
        </w:rPr>
        <w:t>单个</w:t>
      </w:r>
      <w:r>
        <w:t>文件系统</w:t>
      </w:r>
      <w:r>
        <w:rPr>
          <w:rFonts w:hint="eastAsia"/>
        </w:rPr>
        <w:t>squashfs</w:t>
      </w:r>
      <w:r>
        <w:rPr>
          <w:rFonts w:hint="eastAsia"/>
        </w:rPr>
        <w:t>中，递归</w:t>
      </w:r>
      <w:r>
        <w:t>查找父目录完成后，使用</w:t>
      </w:r>
      <w:r>
        <w:rPr>
          <w:rFonts w:hint="eastAsia"/>
        </w:rPr>
        <w:t>nd.path</w:t>
      </w:r>
      <w:r>
        <w:rPr>
          <w:rFonts w:hint="eastAsia"/>
        </w:rPr>
        <w:t>记录</w:t>
      </w:r>
      <w:r>
        <w:t>父目录</w:t>
      </w:r>
      <w:r w:rsidR="00ED20AE">
        <w:t>mtd</w:t>
      </w:r>
      <w:r>
        <w:rPr>
          <w:rFonts w:hint="eastAsia"/>
        </w:rPr>
        <w:t>的</w:t>
      </w:r>
      <w:r>
        <w:t>位置</w:t>
      </w:r>
      <w:r>
        <w:rPr>
          <w:rFonts w:hint="eastAsia"/>
        </w:rPr>
        <w:t>,nd.last</w:t>
      </w:r>
      <w:r>
        <w:rPr>
          <w:rFonts w:hint="eastAsia"/>
        </w:rPr>
        <w:t>记录</w:t>
      </w:r>
      <w:r>
        <w:t>字符常量</w:t>
      </w:r>
      <w:r>
        <w:t>“test.txt”</w:t>
      </w:r>
      <w:r>
        <w:rPr>
          <w:rFonts w:hint="eastAsia"/>
        </w:rPr>
        <w:t>。</w:t>
      </w:r>
      <w:r w:rsidR="002B1307">
        <w:rPr>
          <w:rFonts w:hint="eastAsia"/>
        </w:rPr>
        <w:t>nd</w:t>
      </w:r>
      <w:r w:rsidR="002B1307">
        <w:t>是</w:t>
      </w:r>
      <w:r w:rsidR="002B1307" w:rsidRPr="002B1307">
        <w:t>struct nameidata</w:t>
      </w:r>
      <w:r w:rsidR="002B1307">
        <w:rPr>
          <w:rFonts w:hint="eastAsia"/>
        </w:rPr>
        <w:t>数据</w:t>
      </w:r>
      <w:r w:rsidR="002B1307">
        <w:t>结构变量</w:t>
      </w:r>
      <w:r w:rsidR="0034063F">
        <w:rPr>
          <w:rFonts w:hint="eastAsia"/>
        </w:rPr>
        <w:t>。</w:t>
      </w:r>
    </w:p>
    <w:p w:rsidR="00811C42" w:rsidRDefault="00562083" w:rsidP="00562083">
      <w:pPr>
        <w:jc w:val="center"/>
      </w:pPr>
      <w:r>
        <w:object w:dxaOrig="3360" w:dyaOrig="3076">
          <v:shape id="_x0000_i1034" type="#_x0000_t75" style="width:167.75pt;height:153.5pt" o:ole="">
            <v:imagedata r:id="rId26" o:title=""/>
          </v:shape>
          <o:OLEObject Type="Embed" ProgID="Visio.Drawing.15" ShapeID="_x0000_i1034" DrawAspect="Content" ObjectID="_1582184041" r:id="rId27"/>
        </w:object>
      </w:r>
    </w:p>
    <w:p w:rsidR="009D11F2" w:rsidRPr="00935A21" w:rsidRDefault="009D11F2">
      <w:r>
        <w:rPr>
          <w:rFonts w:hint="eastAsia"/>
        </w:rPr>
        <w:t>（</w:t>
      </w:r>
      <w:r>
        <w:rPr>
          <w:rFonts w:hint="eastAsia"/>
        </w:rPr>
        <w:t>2</w:t>
      </w:r>
      <w:r>
        <w:rPr>
          <w:rFonts w:hint="eastAsia"/>
        </w:rPr>
        <w:t>）</w:t>
      </w:r>
      <w:r w:rsidR="007E3924">
        <w:rPr>
          <w:rFonts w:hint="eastAsia"/>
        </w:rPr>
        <w:t>情况二</w:t>
      </w:r>
      <w:r w:rsidR="00935A21">
        <w:rPr>
          <w:rFonts w:hint="eastAsia"/>
        </w:rPr>
        <w:t>：路径名</w:t>
      </w:r>
      <w:r w:rsidR="00935A21">
        <w:t>在多个文件系统</w:t>
      </w:r>
    </w:p>
    <w:p w:rsidR="002F63F4" w:rsidRDefault="00811C42">
      <w:r>
        <w:tab/>
      </w:r>
      <w:r w:rsidR="00ED507D">
        <w:rPr>
          <w:rFonts w:hint="eastAsia"/>
        </w:rPr>
        <w:t>在</w:t>
      </w:r>
      <w:r w:rsidR="00ED507D">
        <w:t>查找时需要从当前文件系统的挂载点切换到最终文件系统的目录拓扑结构中，然后继续查找</w:t>
      </w:r>
      <w:r w:rsidR="00ED507D">
        <w:rPr>
          <w:rFonts w:hint="eastAsia"/>
        </w:rPr>
        <w:t>。</w:t>
      </w:r>
    </w:p>
    <w:p w:rsidR="009D11F2" w:rsidRDefault="002F63F4" w:rsidP="002F63F4">
      <w:pPr>
        <w:ind w:firstLine="420"/>
      </w:pPr>
      <w:r>
        <w:rPr>
          <w:rFonts w:hint="eastAsia"/>
        </w:rPr>
        <w:t>如图</w:t>
      </w:r>
      <w:r>
        <w:t>所示，</w:t>
      </w:r>
      <w:r w:rsidR="009D7B9E">
        <w:rPr>
          <w:rFonts w:hint="eastAsia"/>
        </w:rPr>
        <w:t>该种情况</w:t>
      </w:r>
      <w:r w:rsidR="009D7B9E">
        <w:t>路径名</w:t>
      </w:r>
      <w:r w:rsidR="009D7B9E">
        <w:rPr>
          <w:rFonts w:hint="eastAsia"/>
        </w:rPr>
        <w:t>横跨</w:t>
      </w:r>
      <w:r w:rsidR="009D7B9E">
        <w:t>了两种文件系统，</w:t>
      </w:r>
      <w:r w:rsidR="009D7B9E">
        <w:rPr>
          <w:rFonts w:hint="eastAsia"/>
        </w:rPr>
        <w:t>vfat</w:t>
      </w:r>
      <w:r w:rsidR="009D7B9E">
        <w:rPr>
          <w:rFonts w:hint="eastAsia"/>
        </w:rPr>
        <w:t>挂载</w:t>
      </w:r>
      <w:r w:rsidR="009D7B9E">
        <w:t>在</w:t>
      </w:r>
      <w:r w:rsidR="009D7B9E">
        <w:rPr>
          <w:rFonts w:hint="eastAsia"/>
        </w:rPr>
        <w:t>/mnt</w:t>
      </w:r>
      <w:r w:rsidR="009D7B9E">
        <w:rPr>
          <w:rFonts w:hint="eastAsia"/>
        </w:rPr>
        <w:t>目录上</w:t>
      </w:r>
      <w:r w:rsidR="009D7B9E">
        <w:t>，同时设置</w:t>
      </w:r>
      <w:r w:rsidR="00B867C6">
        <w:t>mnt</w:t>
      </w:r>
      <w:r w:rsidR="009D7B9E">
        <w:rPr>
          <w:rFonts w:hint="eastAsia"/>
        </w:rPr>
        <w:t>为</w:t>
      </w:r>
      <w:r w:rsidR="009D7B9E">
        <w:t>已挂载状态</w:t>
      </w:r>
      <w:r w:rsidR="009D7B9E">
        <w:rPr>
          <w:rFonts w:hint="eastAsia"/>
        </w:rPr>
        <w:t>。</w:t>
      </w:r>
      <w:r w:rsidR="009D7B9E">
        <w:t>路径</w:t>
      </w:r>
      <w:r w:rsidR="009D7B9E">
        <w:rPr>
          <w:rFonts w:hint="eastAsia"/>
        </w:rPr>
        <w:t>查找到</w:t>
      </w:r>
      <w:r w:rsidR="006D7428">
        <w:t>mnt</w:t>
      </w:r>
      <w:r w:rsidR="009D7B9E">
        <w:rPr>
          <w:rFonts w:hint="eastAsia"/>
        </w:rPr>
        <w:t>目录</w:t>
      </w:r>
      <w:r w:rsidR="009D7B9E">
        <w:t>时发现为已挂载状态</w:t>
      </w:r>
      <w:r w:rsidR="009D7B9E">
        <w:rPr>
          <w:rFonts w:hint="eastAsia"/>
        </w:rPr>
        <w:t>，就</w:t>
      </w:r>
      <w:r w:rsidR="009D7B9E">
        <w:t>从</w:t>
      </w:r>
      <w:r w:rsidR="00774DBC">
        <w:t>mnt</w:t>
      </w:r>
      <w:r w:rsidR="009D7B9E">
        <w:rPr>
          <w:rFonts w:hint="eastAsia"/>
        </w:rPr>
        <w:t>切换</w:t>
      </w:r>
      <w:r w:rsidR="009D7B9E">
        <w:t>到</w:t>
      </w:r>
      <w:r w:rsidR="009D7B9E">
        <w:rPr>
          <w:rFonts w:hint="eastAsia"/>
        </w:rPr>
        <w:t>vfat</w:t>
      </w:r>
      <w:r w:rsidR="009D7B9E">
        <w:rPr>
          <w:rFonts w:hint="eastAsia"/>
        </w:rPr>
        <w:t>的</w:t>
      </w:r>
      <w:r w:rsidR="009D7B9E">
        <w:t>根目录</w:t>
      </w:r>
      <w:r w:rsidR="009D7B9E">
        <w:rPr>
          <w:rFonts w:hint="eastAsia"/>
        </w:rPr>
        <w:t>，</w:t>
      </w:r>
      <w:r w:rsidR="009D7B9E">
        <w:t>在</w:t>
      </w:r>
      <w:r w:rsidR="009D7B9E">
        <w:rPr>
          <w:rFonts w:hint="eastAsia"/>
        </w:rPr>
        <w:t>vfat</w:t>
      </w:r>
      <w:r w:rsidR="009D7B9E">
        <w:rPr>
          <w:rFonts w:hint="eastAsia"/>
        </w:rPr>
        <w:t>文件</w:t>
      </w:r>
      <w:r w:rsidR="009D7B9E">
        <w:t>系统中继续查找路径，完成后</w:t>
      </w:r>
      <w:r w:rsidR="009D7B9E">
        <w:rPr>
          <w:rFonts w:hint="eastAsia"/>
        </w:rPr>
        <w:t>保存</w:t>
      </w:r>
      <w:r w:rsidR="009D7B9E">
        <w:t>到</w:t>
      </w:r>
      <w:r w:rsidR="009D7B9E">
        <w:rPr>
          <w:rFonts w:hint="eastAsia"/>
        </w:rPr>
        <w:t>nd</w:t>
      </w:r>
      <w:r w:rsidR="009D7B9E">
        <w:rPr>
          <w:rFonts w:hint="eastAsia"/>
        </w:rPr>
        <w:t>变量</w:t>
      </w:r>
      <w:r w:rsidR="009D7B9E">
        <w:t>。</w:t>
      </w:r>
    </w:p>
    <w:p w:rsidR="00811C42" w:rsidRDefault="00127EE4" w:rsidP="00127EE4">
      <w:pPr>
        <w:jc w:val="center"/>
      </w:pPr>
      <w:r>
        <w:object w:dxaOrig="4815" w:dyaOrig="2971">
          <v:shape id="_x0000_i1035" type="#_x0000_t75" style="width:240.9pt;height:148.35pt" o:ole="">
            <v:imagedata r:id="rId28" o:title=""/>
          </v:shape>
          <o:OLEObject Type="Embed" ProgID="Visio.Drawing.15" ShapeID="_x0000_i1035" DrawAspect="Content" ObjectID="_1582184042" r:id="rId29"/>
        </w:object>
      </w:r>
    </w:p>
    <w:p w:rsidR="009D11F2" w:rsidRDefault="009D11F2">
      <w:r>
        <w:rPr>
          <w:rFonts w:hint="eastAsia"/>
        </w:rPr>
        <w:t>（</w:t>
      </w:r>
      <w:r>
        <w:rPr>
          <w:rFonts w:hint="eastAsia"/>
        </w:rPr>
        <w:t>3</w:t>
      </w:r>
      <w:r>
        <w:rPr>
          <w:rFonts w:hint="eastAsia"/>
        </w:rPr>
        <w:t>）</w:t>
      </w:r>
      <w:r w:rsidR="007E3924">
        <w:rPr>
          <w:rFonts w:hint="eastAsia"/>
        </w:rPr>
        <w:t>情况</w:t>
      </w:r>
      <w:r w:rsidR="007E3924">
        <w:t>三</w:t>
      </w:r>
      <w:r w:rsidR="00876BA0">
        <w:rPr>
          <w:rFonts w:hint="eastAsia"/>
        </w:rPr>
        <w:t>：</w:t>
      </w:r>
      <w:r w:rsidR="00CB510D">
        <w:rPr>
          <w:rFonts w:hint="eastAsia"/>
        </w:rPr>
        <w:t>路径名</w:t>
      </w:r>
      <w:r w:rsidR="00CB510D">
        <w:t>在挂载点重复挂载多</w:t>
      </w:r>
      <w:r w:rsidR="00CB510D">
        <w:rPr>
          <w:rFonts w:hint="eastAsia"/>
        </w:rPr>
        <w:t>文件系统</w:t>
      </w:r>
    </w:p>
    <w:p w:rsidR="00AC6115" w:rsidRDefault="00376F07">
      <w:r>
        <w:tab/>
      </w:r>
      <w:r w:rsidR="00ED507D">
        <w:rPr>
          <w:rFonts w:hint="eastAsia"/>
        </w:rPr>
        <w:t>在</w:t>
      </w:r>
      <w:r w:rsidR="00ED507D">
        <w:t>查找时需要从当前文件系统的挂载点切换到最终文件系统的目录拓扑结构中，然后继续查找</w:t>
      </w:r>
      <w:r w:rsidR="00ED507D">
        <w:rPr>
          <w:rFonts w:hint="eastAsia"/>
        </w:rPr>
        <w:t>。</w:t>
      </w:r>
    </w:p>
    <w:p w:rsidR="009D11F2" w:rsidRDefault="00AC6115" w:rsidP="00AC6115">
      <w:pPr>
        <w:ind w:firstLine="420"/>
      </w:pPr>
      <w:r>
        <w:t>Linux</w:t>
      </w:r>
      <w:r>
        <w:rPr>
          <w:rFonts w:hint="eastAsia"/>
        </w:rPr>
        <w:t>支持</w:t>
      </w:r>
      <w:r>
        <w:t>同一挂载点</w:t>
      </w:r>
      <w:r>
        <w:rPr>
          <w:rFonts w:hint="eastAsia"/>
        </w:rPr>
        <w:t>挂载</w:t>
      </w:r>
      <w:r>
        <w:t>多个文件系统的操作，但是只有最后被挂载的文件系统才可见。</w:t>
      </w:r>
      <w:r w:rsidR="005676D1">
        <w:t>mnt</w:t>
      </w:r>
      <w:r>
        <w:rPr>
          <w:rFonts w:hint="eastAsia"/>
        </w:rPr>
        <w:t>目录挂载</w:t>
      </w:r>
      <w:r>
        <w:t>了两个文件系统</w:t>
      </w:r>
      <w:r>
        <w:rPr>
          <w:rFonts w:hint="eastAsia"/>
        </w:rPr>
        <w:t>vfat</w:t>
      </w:r>
      <w:r>
        <w:rPr>
          <w:rFonts w:hint="eastAsia"/>
        </w:rPr>
        <w:t>和</w:t>
      </w:r>
      <w:r>
        <w:t>nfs</w:t>
      </w:r>
      <w:r>
        <w:rPr>
          <w:rFonts w:hint="eastAsia"/>
        </w:rPr>
        <w:t>；</w:t>
      </w:r>
      <w:r>
        <w:t>当成功挂载</w:t>
      </w:r>
      <w:r>
        <w:rPr>
          <w:rFonts w:hint="eastAsia"/>
        </w:rPr>
        <w:t>vfat</w:t>
      </w:r>
      <w:r>
        <w:rPr>
          <w:rFonts w:hint="eastAsia"/>
        </w:rPr>
        <w:t>后</w:t>
      </w:r>
      <w:r>
        <w:t>，设置挂载点</w:t>
      </w:r>
      <w:r w:rsidR="008B6F82">
        <w:t>mnt</w:t>
      </w:r>
      <w:r>
        <w:rPr>
          <w:rFonts w:hint="eastAsia"/>
        </w:rPr>
        <w:t>为</w:t>
      </w:r>
      <w:r>
        <w:t>已挂载状态；当挂载</w:t>
      </w:r>
      <w:r>
        <w:rPr>
          <w:rFonts w:hint="eastAsia"/>
        </w:rPr>
        <w:t>nfs</w:t>
      </w:r>
      <w:r>
        <w:rPr>
          <w:rFonts w:hint="eastAsia"/>
        </w:rPr>
        <w:t>时，</w:t>
      </w:r>
      <w:r>
        <w:t>发现</w:t>
      </w:r>
      <w:r w:rsidR="00EA62EE">
        <w:t>mnt</w:t>
      </w:r>
      <w:r>
        <w:rPr>
          <w:rFonts w:hint="eastAsia"/>
        </w:rPr>
        <w:t>已挂载</w:t>
      </w:r>
      <w:r>
        <w:t>就从</w:t>
      </w:r>
      <w:r w:rsidR="001D1B6B">
        <w:t>mnt</w:t>
      </w:r>
      <w:r>
        <w:rPr>
          <w:rFonts w:hint="eastAsia"/>
        </w:rPr>
        <w:t>切换到</w:t>
      </w:r>
      <w:r>
        <w:rPr>
          <w:rFonts w:hint="eastAsia"/>
        </w:rPr>
        <w:t>vfat</w:t>
      </w:r>
      <w:r>
        <w:rPr>
          <w:rFonts w:hint="eastAsia"/>
        </w:rPr>
        <w:t>根</w:t>
      </w:r>
      <w:r>
        <w:t>目录，将</w:t>
      </w:r>
      <w:r>
        <w:rPr>
          <w:rFonts w:hint="eastAsia"/>
        </w:rPr>
        <w:t>nfs</w:t>
      </w:r>
      <w:r>
        <w:rPr>
          <w:rFonts w:hint="eastAsia"/>
        </w:rPr>
        <w:t>挂载</w:t>
      </w:r>
      <w:r>
        <w:t>到</w:t>
      </w:r>
      <w:r>
        <w:rPr>
          <w:rFonts w:hint="eastAsia"/>
        </w:rPr>
        <w:t>vfat</w:t>
      </w:r>
      <w:r>
        <w:rPr>
          <w:rFonts w:hint="eastAsia"/>
        </w:rPr>
        <w:t>根目录</w:t>
      </w:r>
      <w:r>
        <w:t>并设置</w:t>
      </w:r>
      <w:r>
        <w:rPr>
          <w:rFonts w:hint="eastAsia"/>
        </w:rPr>
        <w:t>已</w:t>
      </w:r>
      <w:r>
        <w:t>挂载状态</w:t>
      </w:r>
      <w:r>
        <w:rPr>
          <w:rFonts w:hint="eastAsia"/>
        </w:rPr>
        <w:t>。</w:t>
      </w:r>
    </w:p>
    <w:p w:rsidR="00376F07" w:rsidRDefault="001D13B0">
      <w:r>
        <w:tab/>
      </w:r>
      <w:r>
        <w:rPr>
          <w:rFonts w:hint="eastAsia"/>
        </w:rPr>
        <w:t>如图</w:t>
      </w:r>
      <w:r>
        <w:t>所示</w:t>
      </w:r>
      <w:r>
        <w:rPr>
          <w:rFonts w:hint="eastAsia"/>
        </w:rPr>
        <w:t>，</w:t>
      </w:r>
      <w:r w:rsidR="007D4449">
        <w:rPr>
          <w:rFonts w:hint="eastAsia"/>
        </w:rPr>
        <w:t>在</w:t>
      </w:r>
      <w:r w:rsidR="007D4449">
        <w:t>查找</w:t>
      </w:r>
      <w:r w:rsidR="007D4449">
        <w:rPr>
          <w:rFonts w:hint="eastAsia"/>
        </w:rPr>
        <w:t>/mnt/mtd/</w:t>
      </w:r>
      <w:r w:rsidR="00AA2D40">
        <w:rPr>
          <w:rFonts w:hint="eastAsia"/>
        </w:rPr>
        <w:t xml:space="preserve"> </w:t>
      </w:r>
      <w:r w:rsidR="007D4449">
        <w:rPr>
          <w:rFonts w:hint="eastAsia"/>
        </w:rPr>
        <w:t>test.txt</w:t>
      </w:r>
      <w:r w:rsidR="007D4449">
        <w:rPr>
          <w:rFonts w:hint="eastAsia"/>
        </w:rPr>
        <w:t>时</w:t>
      </w:r>
      <w:r w:rsidR="007D4449">
        <w:t>，发现</w:t>
      </w:r>
      <w:r w:rsidR="00E42C99">
        <w:t>mnt</w:t>
      </w:r>
      <w:r w:rsidR="007D4449">
        <w:rPr>
          <w:rFonts w:hint="eastAsia"/>
        </w:rPr>
        <w:t>已</w:t>
      </w:r>
      <w:r w:rsidR="007D4449">
        <w:t>挂载状态，就从</w:t>
      </w:r>
      <w:r w:rsidR="00A00114">
        <w:t>mnt</w:t>
      </w:r>
      <w:r w:rsidR="007D4449">
        <w:rPr>
          <w:rFonts w:hint="eastAsia"/>
        </w:rPr>
        <w:t>切换到</w:t>
      </w:r>
      <w:r w:rsidR="007D4449">
        <w:rPr>
          <w:rFonts w:hint="eastAsia"/>
        </w:rPr>
        <w:t>vfat</w:t>
      </w:r>
      <w:r w:rsidR="007D4449">
        <w:rPr>
          <w:rFonts w:hint="eastAsia"/>
        </w:rPr>
        <w:t>根</w:t>
      </w:r>
      <w:r w:rsidR="007D4449">
        <w:t>目录，</w:t>
      </w:r>
      <w:r w:rsidR="007D4449">
        <w:rPr>
          <w:rFonts w:hint="eastAsia"/>
        </w:rPr>
        <w:t>而</w:t>
      </w:r>
      <w:r w:rsidR="007D4449">
        <w:rPr>
          <w:rFonts w:hint="eastAsia"/>
        </w:rPr>
        <w:t>vfat</w:t>
      </w:r>
      <w:r w:rsidR="007D4449">
        <w:rPr>
          <w:rFonts w:hint="eastAsia"/>
        </w:rPr>
        <w:t>根目录</w:t>
      </w:r>
      <w:r w:rsidR="007D4449">
        <w:t>也为挂载状态，</w:t>
      </w:r>
      <w:r w:rsidR="007D4449">
        <w:rPr>
          <w:rFonts w:hint="eastAsia"/>
        </w:rPr>
        <w:t>继续</w:t>
      </w:r>
      <w:r w:rsidR="007D4449">
        <w:t>切换到</w:t>
      </w:r>
      <w:r w:rsidR="007D4449">
        <w:rPr>
          <w:rFonts w:hint="eastAsia"/>
        </w:rPr>
        <w:t>nfs</w:t>
      </w:r>
      <w:r w:rsidR="007D4449">
        <w:rPr>
          <w:rFonts w:hint="eastAsia"/>
        </w:rPr>
        <w:t>根目录；</w:t>
      </w:r>
      <w:r w:rsidR="007D4449">
        <w:rPr>
          <w:rFonts w:hint="eastAsia"/>
        </w:rPr>
        <w:t>nfs</w:t>
      </w:r>
      <w:r w:rsidR="007D4449">
        <w:rPr>
          <w:rFonts w:hint="eastAsia"/>
        </w:rPr>
        <w:t>根目录</w:t>
      </w:r>
      <w:r w:rsidR="007D4449">
        <w:t>为非挂装状态，就在</w:t>
      </w:r>
      <w:r w:rsidR="007D4449">
        <w:rPr>
          <w:rFonts w:hint="eastAsia"/>
        </w:rPr>
        <w:t>nfs</w:t>
      </w:r>
      <w:r w:rsidR="007D4449">
        <w:rPr>
          <w:rFonts w:hint="eastAsia"/>
        </w:rPr>
        <w:t>文件系统</w:t>
      </w:r>
      <w:r w:rsidR="007D4449">
        <w:t>中继续查找路径，完成后</w:t>
      </w:r>
      <w:r w:rsidR="007D4449">
        <w:rPr>
          <w:rFonts w:hint="eastAsia"/>
        </w:rPr>
        <w:t>记录</w:t>
      </w:r>
      <w:r w:rsidR="007D4449">
        <w:t>在</w:t>
      </w:r>
      <w:r w:rsidR="007D4449">
        <w:rPr>
          <w:rFonts w:hint="eastAsia"/>
        </w:rPr>
        <w:t>nd</w:t>
      </w:r>
      <w:r w:rsidR="007D4449">
        <w:rPr>
          <w:rFonts w:hint="eastAsia"/>
        </w:rPr>
        <w:t>变量。</w:t>
      </w:r>
    </w:p>
    <w:p w:rsidR="00811C42" w:rsidRPr="00547096" w:rsidRDefault="00547096" w:rsidP="00547096">
      <w:pPr>
        <w:jc w:val="center"/>
      </w:pPr>
      <w:r>
        <w:object w:dxaOrig="6180" w:dyaOrig="2971">
          <v:shape id="_x0000_i1036" type="#_x0000_t75" style="width:309.35pt;height:148.35pt" o:ole="">
            <v:imagedata r:id="rId30" o:title=""/>
          </v:shape>
          <o:OLEObject Type="Embed" ProgID="Visio.Drawing.15" ShapeID="_x0000_i1036" DrawAspect="Content" ObjectID="_1582184043" r:id="rId31"/>
        </w:object>
      </w:r>
    </w:p>
    <w:p w:rsidR="00C41AB4" w:rsidRDefault="00C41AB4"/>
    <w:p w:rsidR="009261A3" w:rsidRPr="00EC2863" w:rsidRDefault="00E51E2A" w:rsidP="00EC2863">
      <w:pPr>
        <w:pStyle w:val="2"/>
        <w:rPr>
          <w:sz w:val="21"/>
          <w:szCs w:val="21"/>
        </w:rPr>
      </w:pPr>
      <w:r>
        <w:rPr>
          <w:sz w:val="21"/>
          <w:szCs w:val="21"/>
        </w:rPr>
        <w:t>4</w:t>
      </w:r>
      <w:r w:rsidR="009261A3" w:rsidRPr="00EC2863">
        <w:rPr>
          <w:rFonts w:hint="eastAsia"/>
          <w:sz w:val="21"/>
          <w:szCs w:val="21"/>
        </w:rPr>
        <w:t>、</w:t>
      </w:r>
      <w:r w:rsidR="0087319D">
        <w:rPr>
          <w:rFonts w:hint="eastAsia"/>
          <w:sz w:val="21"/>
          <w:szCs w:val="21"/>
        </w:rPr>
        <w:t>文件操作</w:t>
      </w:r>
    </w:p>
    <w:p w:rsidR="00284FE2" w:rsidRDefault="00284FE2">
      <w:r>
        <w:tab/>
        <w:t>Linux</w:t>
      </w:r>
      <w:r>
        <w:rPr>
          <w:rFonts w:hint="eastAsia"/>
        </w:rPr>
        <w:t>下</w:t>
      </w:r>
      <w:r>
        <w:t>一切皆文件，</w:t>
      </w:r>
      <w:r>
        <w:rPr>
          <w:rFonts w:hint="eastAsia"/>
        </w:rPr>
        <w:t>将各种</w:t>
      </w:r>
      <w:r>
        <w:t>文件划分为：常规文件、目录文件、软连接文件、硬连接文件、特殊文件（</w:t>
      </w:r>
      <w:r>
        <w:rPr>
          <w:rFonts w:hint="eastAsia"/>
        </w:rPr>
        <w:t>设备</w:t>
      </w:r>
      <w:r>
        <w:t>文件、管道文件、</w:t>
      </w:r>
      <w:r>
        <w:rPr>
          <w:rFonts w:hint="eastAsia"/>
        </w:rPr>
        <w:t>sockt</w:t>
      </w:r>
      <w:r>
        <w:rPr>
          <w:rFonts w:hint="eastAsia"/>
        </w:rPr>
        <w:t>等</w:t>
      </w:r>
      <w:r>
        <w:t>）</w:t>
      </w:r>
      <w:r>
        <w:rPr>
          <w:rFonts w:hint="eastAsia"/>
        </w:rPr>
        <w:t>，</w:t>
      </w:r>
      <w:r>
        <w:t>这些文件对应不同的系统操作函数：</w:t>
      </w:r>
      <w:r>
        <w:rPr>
          <w:rFonts w:hint="eastAsia"/>
        </w:rPr>
        <w:t>sys_open()</w:t>
      </w:r>
      <w:r>
        <w:rPr>
          <w:rFonts w:hint="eastAsia"/>
        </w:rPr>
        <w:t>、</w:t>
      </w:r>
      <w:r>
        <w:rPr>
          <w:rFonts w:hint="eastAsia"/>
        </w:rPr>
        <w:t>sys_mkdir()</w:t>
      </w:r>
      <w:r>
        <w:rPr>
          <w:rFonts w:hint="eastAsia"/>
        </w:rPr>
        <w:t>、</w:t>
      </w:r>
      <w:r>
        <w:rPr>
          <w:rFonts w:hint="eastAsia"/>
        </w:rPr>
        <w:t>sys_link()</w:t>
      </w:r>
      <w:r>
        <w:rPr>
          <w:rFonts w:hint="eastAsia"/>
        </w:rPr>
        <w:t>、</w:t>
      </w:r>
      <w:r>
        <w:rPr>
          <w:rFonts w:hint="eastAsia"/>
        </w:rPr>
        <w:t>sys_mknod()</w:t>
      </w:r>
      <w:r>
        <w:rPr>
          <w:rFonts w:hint="eastAsia"/>
        </w:rPr>
        <w:t>。</w:t>
      </w:r>
    </w:p>
    <w:p w:rsidR="00D77A6D" w:rsidRDefault="00D77A6D">
      <w:r>
        <w:tab/>
      </w:r>
      <w:r w:rsidR="00736910">
        <w:rPr>
          <w:rFonts w:hint="eastAsia"/>
        </w:rPr>
        <w:t>这里</w:t>
      </w:r>
      <w:r w:rsidR="00736910">
        <w:t>主要介绍</w:t>
      </w:r>
      <w:r w:rsidR="00736910">
        <w:t>open</w:t>
      </w:r>
      <w:r w:rsidR="00736910">
        <w:rPr>
          <w:rFonts w:hint="eastAsia"/>
        </w:rPr>
        <w:t>对应</w:t>
      </w:r>
      <w:r w:rsidR="00736910">
        <w:t>系统</w:t>
      </w:r>
      <w:r w:rsidR="00736910">
        <w:rPr>
          <w:rFonts w:hint="eastAsia"/>
        </w:rPr>
        <w:t>调用</w:t>
      </w:r>
      <w:r w:rsidR="00736910">
        <w:rPr>
          <w:rFonts w:hint="eastAsia"/>
        </w:rPr>
        <w:t>sys_open</w:t>
      </w:r>
      <w:r w:rsidR="00736910">
        <w:rPr>
          <w:rFonts w:hint="eastAsia"/>
        </w:rPr>
        <w:t>代码</w:t>
      </w:r>
      <w:r w:rsidR="00736910">
        <w:t>，</w:t>
      </w:r>
      <w:r w:rsidR="00AB7A4E">
        <w:rPr>
          <w:rFonts w:hint="eastAsia"/>
        </w:rPr>
        <w:t>它</w:t>
      </w:r>
      <w:r w:rsidR="00AB7A4E">
        <w:t>根据</w:t>
      </w:r>
      <w:r w:rsidR="00AB7A4E">
        <w:rPr>
          <w:rFonts w:hint="eastAsia"/>
        </w:rPr>
        <w:t>flags</w:t>
      </w:r>
      <w:r w:rsidR="00AB7A4E">
        <w:rPr>
          <w:rFonts w:hint="eastAsia"/>
        </w:rPr>
        <w:t>对</w:t>
      </w:r>
      <w:r w:rsidR="00AB7A4E">
        <w:t>路径文件进行操作：</w:t>
      </w:r>
      <w:r w:rsidR="00AB7A4E">
        <w:rPr>
          <w:rFonts w:hint="eastAsia"/>
        </w:rPr>
        <w:t>简单</w:t>
      </w:r>
      <w:r w:rsidR="00D21F53">
        <w:t>打开、创建、清除、追加等</w:t>
      </w:r>
      <w:r w:rsidR="00D21F53">
        <w:rPr>
          <w:rFonts w:hint="eastAsia"/>
        </w:rPr>
        <w:t>。</w:t>
      </w:r>
      <w:r w:rsidR="00D21F53">
        <w:t>sys_open</w:t>
      </w:r>
      <w:r w:rsidR="00D21F53">
        <w:rPr>
          <w:rFonts w:hint="eastAsia"/>
        </w:rPr>
        <w:t>在</w:t>
      </w:r>
      <w:r w:rsidR="00D21F53" w:rsidRPr="00D21F53">
        <w:t>fs/open.c</w:t>
      </w:r>
      <w:r w:rsidR="00D21F53">
        <w:rPr>
          <w:rFonts w:hint="eastAsia"/>
        </w:rPr>
        <w:t>中</w:t>
      </w:r>
      <w:r w:rsidR="00D21F53">
        <w:t>定义，其关键函数调用如下：</w:t>
      </w:r>
    </w:p>
    <w:p w:rsidR="000815EC" w:rsidRPr="00E51E2A" w:rsidRDefault="004535BD">
      <w:r>
        <w:object w:dxaOrig="7020" w:dyaOrig="1185">
          <v:shape id="_x0000_i1037" type="#_x0000_t75" style="width:350.9pt;height:59.35pt" o:ole="">
            <v:imagedata r:id="rId32" o:title=""/>
          </v:shape>
          <o:OLEObject Type="Embed" ProgID="Visio.Drawing.15" ShapeID="_x0000_i1037" DrawAspect="Content" ObjectID="_1582184044" r:id="rId33"/>
        </w:object>
      </w:r>
    </w:p>
    <w:p w:rsidR="00196F43" w:rsidRDefault="00C91A38">
      <w:r w:rsidRPr="00C91A38">
        <w:t>get_unused_fd_flags</w:t>
      </w:r>
      <w:r w:rsidR="0016397F">
        <w:rPr>
          <w:rFonts w:hint="eastAsia"/>
        </w:rPr>
        <w:t>：</w:t>
      </w:r>
      <w:r w:rsidR="0000589A">
        <w:rPr>
          <w:rFonts w:hint="eastAsia"/>
        </w:rPr>
        <w:t>从</w:t>
      </w:r>
      <w:r w:rsidR="0000589A">
        <w:t>当前进程中申请一个新的文件描述符</w:t>
      </w:r>
      <w:r w:rsidR="00781AC8">
        <w:rPr>
          <w:rFonts w:hint="eastAsia"/>
        </w:rPr>
        <w:t>f</w:t>
      </w:r>
      <w:r w:rsidR="00781AC8">
        <w:t>d</w:t>
      </w:r>
    </w:p>
    <w:p w:rsidR="004535BD" w:rsidRDefault="00B3163C">
      <w:r w:rsidRPr="00B3163C">
        <w:t>do_filp_open</w:t>
      </w:r>
      <w:r>
        <w:rPr>
          <w:rFonts w:hint="eastAsia"/>
        </w:rPr>
        <w:t>：</w:t>
      </w:r>
      <w:r w:rsidR="00987DED">
        <w:rPr>
          <w:rFonts w:hint="eastAsia"/>
        </w:rPr>
        <w:t>调用</w:t>
      </w:r>
      <w:r w:rsidR="00987DED">
        <w:rPr>
          <w:rFonts w:hint="eastAsia"/>
        </w:rPr>
        <w:t>path_openat()</w:t>
      </w:r>
      <w:r w:rsidR="00987DED">
        <w:rPr>
          <w:rFonts w:hint="eastAsia"/>
        </w:rPr>
        <w:t>实现</w:t>
      </w:r>
      <w:r w:rsidR="00987DED">
        <w:t>，</w:t>
      </w:r>
      <w:r w:rsidR="00B453AF">
        <w:rPr>
          <w:rFonts w:hint="eastAsia"/>
        </w:rPr>
        <w:t>完成</w:t>
      </w:r>
      <w:r w:rsidR="00B453AF">
        <w:t>路径搜索、文件</w:t>
      </w:r>
      <w:r w:rsidR="00B453AF">
        <w:rPr>
          <w:rFonts w:hint="eastAsia"/>
        </w:rPr>
        <w:t>操作</w:t>
      </w:r>
      <w:r w:rsidR="00B453AF">
        <w:t>（</w:t>
      </w:r>
      <w:r w:rsidR="00B453AF">
        <w:rPr>
          <w:rFonts w:hint="eastAsia"/>
        </w:rPr>
        <w:t>创建</w:t>
      </w:r>
      <w:r w:rsidR="00B453AF">
        <w:t>或打开等）</w:t>
      </w:r>
      <w:r w:rsidR="00BE121A">
        <w:rPr>
          <w:rFonts w:hint="eastAsia"/>
        </w:rPr>
        <w:t>，</w:t>
      </w:r>
      <w:r w:rsidR="00BE121A">
        <w:t>返回相应</w:t>
      </w:r>
      <w:r w:rsidR="00BE121A">
        <w:rPr>
          <w:rFonts w:hint="eastAsia"/>
        </w:rPr>
        <w:t>file</w:t>
      </w:r>
      <w:r w:rsidR="00781AC8">
        <w:rPr>
          <w:rFonts w:hint="eastAsia"/>
        </w:rPr>
        <w:t>结构</w:t>
      </w:r>
    </w:p>
    <w:p w:rsidR="00B3163C" w:rsidRPr="00B3163C" w:rsidRDefault="003E5866">
      <w:r w:rsidRPr="003E5866">
        <w:t>fd_install</w:t>
      </w:r>
      <w:r>
        <w:rPr>
          <w:rFonts w:hint="eastAsia"/>
        </w:rPr>
        <w:t>：</w:t>
      </w:r>
      <w:r w:rsidR="00781AC8">
        <w:rPr>
          <w:rFonts w:hint="eastAsia"/>
        </w:rPr>
        <w:t>将</w:t>
      </w:r>
      <w:r w:rsidR="00781AC8">
        <w:rPr>
          <w:rFonts w:hint="eastAsia"/>
        </w:rPr>
        <w:t>fd</w:t>
      </w:r>
      <w:r w:rsidR="00781AC8">
        <w:rPr>
          <w:rFonts w:hint="eastAsia"/>
        </w:rPr>
        <w:t>和</w:t>
      </w:r>
      <w:r w:rsidR="00781AC8">
        <w:rPr>
          <w:rFonts w:hint="eastAsia"/>
        </w:rPr>
        <w:t>file</w:t>
      </w:r>
      <w:r w:rsidR="00781AC8">
        <w:rPr>
          <w:rFonts w:hint="eastAsia"/>
        </w:rPr>
        <w:t>建立</w:t>
      </w:r>
      <w:r w:rsidR="00781AC8">
        <w:t>关联，用户就可以通过</w:t>
      </w:r>
      <w:r w:rsidR="00781AC8">
        <w:rPr>
          <w:rFonts w:hint="eastAsia"/>
        </w:rPr>
        <w:t>fd</w:t>
      </w:r>
      <w:r w:rsidR="00781AC8">
        <w:rPr>
          <w:rFonts w:hint="eastAsia"/>
        </w:rPr>
        <w:t>操作</w:t>
      </w:r>
      <w:r w:rsidR="00781AC8">
        <w:rPr>
          <w:rFonts w:hint="eastAsia"/>
        </w:rPr>
        <w:t>file</w:t>
      </w:r>
      <w:r w:rsidR="00781AC8">
        <w:rPr>
          <w:rFonts w:hint="eastAsia"/>
        </w:rPr>
        <w:t>文件</w:t>
      </w:r>
      <w:r w:rsidR="00781AC8">
        <w:t>。</w:t>
      </w:r>
    </w:p>
    <w:p w:rsidR="0016397F" w:rsidRDefault="001B0497">
      <w:r w:rsidRPr="001B0497">
        <w:t>get_empty_filp</w:t>
      </w:r>
      <w:r>
        <w:rPr>
          <w:rFonts w:hint="eastAsia"/>
        </w:rPr>
        <w:t>：</w:t>
      </w:r>
      <w:r w:rsidR="000C030C">
        <w:rPr>
          <w:rFonts w:hint="eastAsia"/>
        </w:rPr>
        <w:t>从</w:t>
      </w:r>
      <w:r w:rsidR="000C030C">
        <w:rPr>
          <w:rFonts w:hint="eastAsia"/>
        </w:rPr>
        <w:t xml:space="preserve">filp </w:t>
      </w:r>
      <w:r w:rsidR="000C030C">
        <w:t>cache</w:t>
      </w:r>
      <w:r w:rsidR="000C030C">
        <w:rPr>
          <w:rFonts w:hint="eastAsia"/>
        </w:rPr>
        <w:t>中</w:t>
      </w:r>
      <w:r w:rsidR="000C030C">
        <w:t>申请一个</w:t>
      </w:r>
      <w:r w:rsidR="00330108">
        <w:rPr>
          <w:rFonts w:hint="eastAsia"/>
        </w:rPr>
        <w:t>file</w:t>
      </w:r>
      <w:r w:rsidR="00330108">
        <w:rPr>
          <w:rFonts w:hint="eastAsia"/>
        </w:rPr>
        <w:t>结构体</w:t>
      </w:r>
    </w:p>
    <w:p w:rsidR="00C8369C" w:rsidRDefault="00B94C17">
      <w:r w:rsidRPr="00B94C17">
        <w:t>path_init</w:t>
      </w:r>
      <w:r>
        <w:rPr>
          <w:rFonts w:hint="eastAsia"/>
        </w:rPr>
        <w:t>：</w:t>
      </w:r>
      <w:r w:rsidR="00F51371">
        <w:rPr>
          <w:rFonts w:hint="eastAsia"/>
        </w:rPr>
        <w:t>主要是</w:t>
      </w:r>
      <w:r w:rsidR="00F51371">
        <w:t>设置</w:t>
      </w:r>
      <w:r w:rsidR="00F51371">
        <w:rPr>
          <w:rFonts w:hint="eastAsia"/>
        </w:rPr>
        <w:t>nd</w:t>
      </w:r>
      <w:r w:rsidR="00F51371">
        <w:rPr>
          <w:rFonts w:hint="eastAsia"/>
        </w:rPr>
        <w:t>变量</w:t>
      </w:r>
      <w:r w:rsidR="00F51371">
        <w:t>（</w:t>
      </w:r>
      <w:r w:rsidR="00F51371" w:rsidRPr="00F51371">
        <w:t>struct nameidata</w:t>
      </w:r>
      <w:r w:rsidR="00F51371">
        <w:rPr>
          <w:rFonts w:hint="eastAsia"/>
        </w:rPr>
        <w:t>结构</w:t>
      </w:r>
      <w:r w:rsidR="00F51371">
        <w:t>变量）</w:t>
      </w:r>
      <w:r w:rsidR="00105AA0">
        <w:rPr>
          <w:rFonts w:hint="eastAsia"/>
        </w:rPr>
        <w:t>，</w:t>
      </w:r>
      <w:r w:rsidR="00105AA0">
        <w:t>初始化检索的起始目录，判断起始目录是根目录还是当前目录</w:t>
      </w:r>
      <w:r w:rsidR="00105AA0">
        <w:rPr>
          <w:rFonts w:hint="eastAsia"/>
        </w:rPr>
        <w:t>，为</w:t>
      </w:r>
      <w:r w:rsidR="00105AA0" w:rsidRPr="00105AA0">
        <w:t>link_path_walk</w:t>
      </w:r>
      <w:r w:rsidR="00105AA0">
        <w:rPr>
          <w:rFonts w:hint="eastAsia"/>
        </w:rPr>
        <w:t>查找路径</w:t>
      </w:r>
      <w:r w:rsidR="00105AA0">
        <w:t>做好准备</w:t>
      </w:r>
    </w:p>
    <w:p w:rsidR="00105AA0" w:rsidRDefault="00105AA0">
      <w:r w:rsidRPr="00105AA0">
        <w:t>link_path_walk</w:t>
      </w:r>
      <w:r>
        <w:rPr>
          <w:rFonts w:hint="eastAsia"/>
        </w:rPr>
        <w:t>：</w:t>
      </w:r>
      <w:r w:rsidR="008F19F9">
        <w:rPr>
          <w:rFonts w:hint="eastAsia"/>
        </w:rPr>
        <w:t>关键</w:t>
      </w:r>
      <w:r w:rsidR="008F19F9">
        <w:t>字符串</w:t>
      </w:r>
      <w:r w:rsidR="008F19F9">
        <w:rPr>
          <w:rFonts w:hint="eastAsia"/>
        </w:rPr>
        <w:t>解析</w:t>
      </w:r>
      <w:r w:rsidR="008F19F9">
        <w:t>处理</w:t>
      </w:r>
      <w:r w:rsidR="008F19F9">
        <w:rPr>
          <w:rFonts w:hint="eastAsia"/>
        </w:rPr>
        <w:t>函数</w:t>
      </w:r>
      <w:r w:rsidR="008F19F9">
        <w:t>，分析解析字符串然后查找目录项</w:t>
      </w:r>
      <w:r w:rsidR="008F19F9">
        <w:rPr>
          <w:rFonts w:hint="eastAsia"/>
        </w:rPr>
        <w:t>hashtable</w:t>
      </w:r>
      <w:r w:rsidR="008F19F9">
        <w:rPr>
          <w:rFonts w:hint="eastAsia"/>
        </w:rPr>
        <w:t>找到</w:t>
      </w:r>
      <w:r w:rsidR="008F19F9">
        <w:t>下一</w:t>
      </w:r>
      <w:r w:rsidR="008F19F9">
        <w:rPr>
          <w:rFonts w:hint="eastAsia"/>
        </w:rPr>
        <w:t>级</w:t>
      </w:r>
      <w:r w:rsidR="008F19F9">
        <w:t>目录的</w:t>
      </w:r>
      <w:r w:rsidR="008F19F9">
        <w:rPr>
          <w:rFonts w:hint="eastAsia"/>
        </w:rPr>
        <w:t>inode</w:t>
      </w:r>
      <w:r w:rsidR="008F19F9">
        <w:rPr>
          <w:rFonts w:hint="eastAsia"/>
        </w:rPr>
        <w:t>节点</w:t>
      </w:r>
      <w:r w:rsidR="008F19F9">
        <w:t>，</w:t>
      </w:r>
      <w:r w:rsidR="008F19F9">
        <w:rPr>
          <w:rFonts w:hint="eastAsia"/>
        </w:rPr>
        <w:t>直到</w:t>
      </w:r>
      <w:r w:rsidR="008F19F9">
        <w:t>找到待</w:t>
      </w:r>
      <w:r w:rsidR="008F19F9">
        <w:rPr>
          <w:rFonts w:hint="eastAsia"/>
        </w:rPr>
        <w:t>操作</w:t>
      </w:r>
      <w:r w:rsidR="008F19F9">
        <w:t>文件目录</w:t>
      </w:r>
      <w:r w:rsidR="008F19F9">
        <w:rPr>
          <w:rFonts w:hint="eastAsia"/>
        </w:rPr>
        <w:t>。</w:t>
      </w:r>
    </w:p>
    <w:p w:rsidR="00701F21" w:rsidRPr="008F19F9" w:rsidRDefault="00EC1951">
      <w:r w:rsidRPr="00EC1951">
        <w:t>do_last</w:t>
      </w:r>
      <w:r>
        <w:rPr>
          <w:rFonts w:hint="eastAsia"/>
        </w:rPr>
        <w:t>：</w:t>
      </w:r>
      <w:r w:rsidR="00701F21">
        <w:rPr>
          <w:rFonts w:hint="eastAsia"/>
        </w:rPr>
        <w:t>创建</w:t>
      </w:r>
      <w:r w:rsidR="00701F21">
        <w:t>或者获取文件对应的</w:t>
      </w:r>
      <w:r w:rsidR="00701F21">
        <w:rPr>
          <w:rFonts w:hint="eastAsia"/>
        </w:rPr>
        <w:t>inode</w:t>
      </w:r>
      <w:r w:rsidR="00701F21">
        <w:rPr>
          <w:rFonts w:hint="eastAsia"/>
        </w:rPr>
        <w:t>对象并</w:t>
      </w:r>
      <w:r w:rsidR="00701F21">
        <w:t>初始化</w:t>
      </w:r>
      <w:r w:rsidR="00701F21">
        <w:rPr>
          <w:rFonts w:hint="eastAsia"/>
        </w:rPr>
        <w:t>file</w:t>
      </w:r>
      <w:r w:rsidR="00701F21">
        <w:rPr>
          <w:rFonts w:hint="eastAsia"/>
        </w:rPr>
        <w:t>对象，</w:t>
      </w:r>
      <w:r w:rsidR="00701F21">
        <w:t>这样就完成了</w:t>
      </w:r>
      <w:r w:rsidR="0055099B">
        <w:rPr>
          <w:rFonts w:hint="eastAsia"/>
        </w:rPr>
        <w:t>该</w:t>
      </w:r>
      <w:r w:rsidR="0055099B">
        <w:t>进程的</w:t>
      </w:r>
      <w:r w:rsidR="00701F21">
        <w:t>一个文件</w:t>
      </w:r>
      <w:r w:rsidR="00701F21">
        <w:rPr>
          <w:rFonts w:hint="eastAsia"/>
        </w:rPr>
        <w:t>对象。</w:t>
      </w:r>
    </w:p>
    <w:p w:rsidR="00FF70A0" w:rsidRDefault="00DF2C78" w:rsidP="00D016CA">
      <w:pPr>
        <w:ind w:firstLine="420"/>
      </w:pPr>
      <w:r>
        <w:rPr>
          <w:rFonts w:hint="eastAsia"/>
        </w:rPr>
        <w:t>下图</w:t>
      </w:r>
      <w:r>
        <w:t>描述了</w:t>
      </w:r>
      <w:r w:rsidR="009A486D">
        <w:rPr>
          <w:rFonts w:hint="eastAsia"/>
        </w:rPr>
        <w:t>使用</w:t>
      </w:r>
      <w:r w:rsidR="009A486D">
        <w:rPr>
          <w:rFonts w:hint="eastAsia"/>
        </w:rPr>
        <w:t>sys_open</w:t>
      </w:r>
      <w:r w:rsidR="009A486D">
        <w:rPr>
          <w:rFonts w:hint="eastAsia"/>
        </w:rPr>
        <w:t>新建</w:t>
      </w:r>
      <w:r w:rsidR="00D96088">
        <w:rPr>
          <w:rFonts w:hint="eastAsia"/>
        </w:rPr>
        <w:t>常规</w:t>
      </w:r>
      <w:r w:rsidR="009A486D">
        <w:rPr>
          <w:rFonts w:hint="eastAsia"/>
        </w:rPr>
        <w:t>文件</w:t>
      </w:r>
      <w:r w:rsidR="009A486D">
        <w:t>的简单过程</w:t>
      </w:r>
      <w:r>
        <w:t>：</w:t>
      </w:r>
    </w:p>
    <w:p w:rsidR="00DF2C78" w:rsidRDefault="00154DE1" w:rsidP="00154DE1">
      <w:pPr>
        <w:jc w:val="center"/>
      </w:pPr>
      <w:r>
        <w:object w:dxaOrig="3195" w:dyaOrig="4335">
          <v:shape id="_x0000_i1038" type="#_x0000_t75" style="width:159.8pt;height:216.8pt" o:ole="">
            <v:imagedata r:id="rId34" o:title=""/>
          </v:shape>
          <o:OLEObject Type="Embed" ProgID="Visio.Drawing.15" ShapeID="_x0000_i1038" DrawAspect="Content" ObjectID="_1582184045" r:id="rId35"/>
        </w:object>
      </w:r>
    </w:p>
    <w:p w:rsidR="00186E58" w:rsidRDefault="00186E58" w:rsidP="00186E58">
      <w:r>
        <w:rPr>
          <w:rFonts w:hint="eastAsia"/>
        </w:rPr>
        <w:t>步骤</w:t>
      </w:r>
      <w:r>
        <w:rPr>
          <w:rFonts w:hint="eastAsia"/>
        </w:rPr>
        <w:t>1</w:t>
      </w:r>
      <w:r>
        <w:rPr>
          <w:rFonts w:hint="eastAsia"/>
        </w:rPr>
        <w:t>：</w:t>
      </w:r>
      <w:r w:rsidR="00912707" w:rsidRPr="00C91A38">
        <w:t>get_unused_fd_flags</w:t>
      </w:r>
      <w:r w:rsidR="00D96088">
        <w:rPr>
          <w:rFonts w:hint="eastAsia"/>
        </w:rPr>
        <w:t>新建</w:t>
      </w:r>
      <w:r w:rsidR="00D96088">
        <w:t>文件描述符</w:t>
      </w:r>
    </w:p>
    <w:p w:rsidR="00912707" w:rsidRDefault="00912707" w:rsidP="00186E58">
      <w:r>
        <w:rPr>
          <w:rFonts w:hint="eastAsia"/>
        </w:rPr>
        <w:t>步骤</w:t>
      </w:r>
      <w:r>
        <w:rPr>
          <w:rFonts w:hint="eastAsia"/>
        </w:rPr>
        <w:t>2</w:t>
      </w:r>
      <w:r>
        <w:rPr>
          <w:rFonts w:hint="eastAsia"/>
        </w:rPr>
        <w:t>：</w:t>
      </w:r>
      <w:r w:rsidR="0073724A" w:rsidRPr="001B0497">
        <w:t>get_empty_filp</w:t>
      </w:r>
      <w:r w:rsidR="00D96088">
        <w:rPr>
          <w:rFonts w:hint="eastAsia"/>
        </w:rPr>
        <w:t>从</w:t>
      </w:r>
      <w:r w:rsidR="00D96088">
        <w:rPr>
          <w:rFonts w:hint="eastAsia"/>
        </w:rPr>
        <w:t>cache</w:t>
      </w:r>
      <w:r w:rsidR="00D96088">
        <w:rPr>
          <w:rFonts w:hint="eastAsia"/>
        </w:rPr>
        <w:t>申请</w:t>
      </w:r>
      <w:r w:rsidR="00D96088">
        <w:rPr>
          <w:rFonts w:hint="eastAsia"/>
        </w:rPr>
        <w:t>file</w:t>
      </w:r>
      <w:r w:rsidR="00D96088">
        <w:rPr>
          <w:rFonts w:hint="eastAsia"/>
        </w:rPr>
        <w:t>结构体</w:t>
      </w:r>
    </w:p>
    <w:p w:rsidR="0073724A" w:rsidRPr="00D96088" w:rsidRDefault="0073724A" w:rsidP="00186E58">
      <w:r>
        <w:rPr>
          <w:rFonts w:hint="eastAsia"/>
        </w:rPr>
        <w:t>步骤</w:t>
      </w:r>
      <w:r>
        <w:rPr>
          <w:rFonts w:hint="eastAsia"/>
        </w:rPr>
        <w:t>3</w:t>
      </w:r>
      <w:r>
        <w:rPr>
          <w:rFonts w:hint="eastAsia"/>
        </w:rPr>
        <w:t>：</w:t>
      </w:r>
      <w:r w:rsidR="00685425" w:rsidRPr="00EC1951">
        <w:t>do_last</w:t>
      </w:r>
      <w:r w:rsidR="00685425">
        <w:t>()-&gt;</w:t>
      </w:r>
      <w:r w:rsidR="00EE6ED8" w:rsidRPr="00EE6ED8">
        <w:t>lookup_open</w:t>
      </w:r>
      <w:r w:rsidR="00EE6ED8">
        <w:t>()-</w:t>
      </w:r>
      <w:r w:rsidR="00EE6ED8">
        <w:rPr>
          <w:rFonts w:hint="eastAsia"/>
        </w:rPr>
        <w:t>&gt;</w:t>
      </w:r>
      <w:r w:rsidR="00380C48" w:rsidRPr="00380C48">
        <w:t>lookup_dcache</w:t>
      </w:r>
      <w:r w:rsidR="002D7F6D">
        <w:t>()</w:t>
      </w:r>
      <w:r w:rsidR="00D96088">
        <w:rPr>
          <w:rFonts w:hint="eastAsia"/>
        </w:rPr>
        <w:t>创建</w:t>
      </w:r>
      <w:r w:rsidR="00D96088">
        <w:t>常规文件的目录</w:t>
      </w:r>
      <w:r w:rsidR="00D96088">
        <w:rPr>
          <w:rFonts w:hint="eastAsia"/>
        </w:rPr>
        <w:t>项</w:t>
      </w:r>
    </w:p>
    <w:p w:rsidR="00B61F8A" w:rsidRDefault="00B61F8A" w:rsidP="00186E58">
      <w:r>
        <w:rPr>
          <w:rFonts w:hint="eastAsia"/>
        </w:rPr>
        <w:t>步骤</w:t>
      </w:r>
      <w:r>
        <w:rPr>
          <w:rFonts w:hint="eastAsia"/>
        </w:rPr>
        <w:t>4</w:t>
      </w:r>
      <w:r>
        <w:rPr>
          <w:rFonts w:hint="eastAsia"/>
        </w:rPr>
        <w:t>：</w:t>
      </w:r>
      <w:r w:rsidR="0020495C" w:rsidRPr="00EC1951">
        <w:t>do_last</w:t>
      </w:r>
      <w:r w:rsidR="0020495C">
        <w:t>()-&gt;</w:t>
      </w:r>
      <w:r w:rsidR="0020495C" w:rsidRPr="00EE6ED8">
        <w:t>lookup_open</w:t>
      </w:r>
      <w:r w:rsidR="0020495C">
        <w:t>()-</w:t>
      </w:r>
      <w:r w:rsidR="0020495C">
        <w:rPr>
          <w:rFonts w:hint="eastAsia"/>
        </w:rPr>
        <w:t>&gt;</w:t>
      </w:r>
      <w:r w:rsidR="00483B8B" w:rsidRPr="00483B8B">
        <w:t>vfs_create</w:t>
      </w:r>
      <w:r w:rsidR="00483B8B">
        <w:t>()</w:t>
      </w:r>
      <w:r w:rsidR="00D96088">
        <w:rPr>
          <w:rFonts w:hint="eastAsia"/>
        </w:rPr>
        <w:t>创建</w:t>
      </w:r>
      <w:r w:rsidR="00D96088">
        <w:t>常规文件的</w:t>
      </w:r>
      <w:r w:rsidR="00D96088">
        <w:rPr>
          <w:rFonts w:hint="eastAsia"/>
        </w:rPr>
        <w:t>inode</w:t>
      </w:r>
      <w:r w:rsidR="00D96088">
        <w:rPr>
          <w:rFonts w:hint="eastAsia"/>
        </w:rPr>
        <w:t>节点</w:t>
      </w:r>
    </w:p>
    <w:p w:rsidR="00483B8B" w:rsidRPr="00DF2C78" w:rsidRDefault="00483B8B" w:rsidP="00186E58">
      <w:r>
        <w:rPr>
          <w:rFonts w:hint="eastAsia"/>
        </w:rPr>
        <w:t>步骤</w:t>
      </w:r>
      <w:r>
        <w:rPr>
          <w:rFonts w:hint="eastAsia"/>
        </w:rPr>
        <w:t>5</w:t>
      </w:r>
      <w:r>
        <w:rPr>
          <w:rFonts w:hint="eastAsia"/>
        </w:rPr>
        <w:t>：</w:t>
      </w:r>
      <w:r w:rsidR="00A13EBE" w:rsidRPr="003E5866">
        <w:t>fd_install</w:t>
      </w:r>
      <w:r w:rsidR="00D96088">
        <w:rPr>
          <w:rFonts w:hint="eastAsia"/>
        </w:rPr>
        <w:t>将</w:t>
      </w:r>
      <w:r w:rsidR="00D96088">
        <w:t>文件描述符指向</w:t>
      </w:r>
      <w:r w:rsidR="00D96088">
        <w:rPr>
          <w:rFonts w:hint="eastAsia"/>
        </w:rPr>
        <w:t>file</w:t>
      </w:r>
      <w:r w:rsidR="00D96088">
        <w:rPr>
          <w:rFonts w:hint="eastAsia"/>
        </w:rPr>
        <w:t>结构体</w:t>
      </w:r>
      <w:r w:rsidR="004B56EF">
        <w:rPr>
          <w:rFonts w:hint="eastAsia"/>
        </w:rPr>
        <w:t>，与</w:t>
      </w:r>
      <w:r w:rsidR="004B56EF">
        <w:t>inode</w:t>
      </w:r>
      <w:r w:rsidR="004B56EF">
        <w:rPr>
          <w:rFonts w:hint="eastAsia"/>
        </w:rPr>
        <w:t>建立</w:t>
      </w:r>
      <w:r w:rsidR="004B56EF">
        <w:t>关系</w:t>
      </w:r>
    </w:p>
    <w:p w:rsidR="001A21CD" w:rsidRDefault="001A21CD"/>
    <w:p w:rsidR="00721671" w:rsidRPr="00105AA0" w:rsidRDefault="00721671">
      <w:r>
        <w:tab/>
      </w:r>
      <w:r>
        <w:rPr>
          <w:rFonts w:hint="eastAsia"/>
        </w:rPr>
        <w:t>本文</w:t>
      </w:r>
      <w:r>
        <w:t>主要是</w:t>
      </w:r>
      <w:r>
        <w:rPr>
          <w:rFonts w:hint="eastAsia"/>
        </w:rPr>
        <w:t>记录</w:t>
      </w:r>
      <w:r>
        <w:rPr>
          <w:rFonts w:hint="eastAsia"/>
        </w:rPr>
        <w:t>linux</w:t>
      </w:r>
      <w:r>
        <w:rPr>
          <w:rFonts w:hint="eastAsia"/>
        </w:rPr>
        <w:t>虚拟</w:t>
      </w:r>
      <w:r>
        <w:t>文件系统部分的学习，</w:t>
      </w:r>
      <w:r>
        <w:rPr>
          <w:rFonts w:hint="eastAsia"/>
        </w:rPr>
        <w:t>比较</w:t>
      </w:r>
      <w:r>
        <w:t>浅显，</w:t>
      </w:r>
      <w:r>
        <w:rPr>
          <w:rFonts w:hint="eastAsia"/>
        </w:rPr>
        <w:t>参考</w:t>
      </w:r>
      <w:r>
        <w:t>了书籍和附录</w:t>
      </w:r>
      <w:r>
        <w:rPr>
          <w:rFonts w:hint="eastAsia"/>
        </w:rPr>
        <w:t>A</w:t>
      </w:r>
      <w:r>
        <w:rPr>
          <w:rFonts w:hint="eastAsia"/>
        </w:rPr>
        <w:t>的</w:t>
      </w:r>
      <w:r>
        <w:t>一些</w:t>
      </w:r>
      <w:r>
        <w:rPr>
          <w:rFonts w:hint="eastAsia"/>
        </w:rPr>
        <w:t>网站</w:t>
      </w:r>
      <w:r>
        <w:t>。</w:t>
      </w:r>
    </w:p>
    <w:p w:rsidR="00196F43" w:rsidRDefault="00196F43" w:rsidP="00196F43">
      <w:r>
        <w:br w:type="page"/>
      </w:r>
    </w:p>
    <w:p w:rsidR="00196F43" w:rsidRPr="000967A9" w:rsidRDefault="00196F43" w:rsidP="000967A9">
      <w:pPr>
        <w:pStyle w:val="1"/>
        <w:rPr>
          <w:sz w:val="21"/>
          <w:szCs w:val="21"/>
        </w:rPr>
      </w:pPr>
      <w:r w:rsidRPr="000967A9">
        <w:rPr>
          <w:rFonts w:hint="eastAsia"/>
          <w:sz w:val="21"/>
          <w:szCs w:val="21"/>
        </w:rPr>
        <w:lastRenderedPageBreak/>
        <w:t>附录</w:t>
      </w:r>
      <w:r w:rsidRPr="000967A9">
        <w:rPr>
          <w:rFonts w:hint="eastAsia"/>
          <w:sz w:val="21"/>
          <w:szCs w:val="21"/>
        </w:rPr>
        <w:t xml:space="preserve">A </w:t>
      </w:r>
    </w:p>
    <w:p w:rsidR="00196F43" w:rsidRDefault="00196F43">
      <w:r>
        <w:rPr>
          <w:rFonts w:hint="eastAsia"/>
        </w:rPr>
        <w:t>参考</w:t>
      </w:r>
      <w:r>
        <w:t>网站：</w:t>
      </w:r>
    </w:p>
    <w:p w:rsidR="00196F43" w:rsidRPr="00570CEC" w:rsidRDefault="001650E8" w:rsidP="00196F43">
      <w:pPr>
        <w:tabs>
          <w:tab w:val="left" w:pos="1200"/>
          <w:tab w:val="left" w:pos="2400"/>
          <w:tab w:val="left" w:pos="3600"/>
          <w:tab w:val="left" w:pos="4800"/>
          <w:tab w:val="left" w:pos="6000"/>
          <w:tab w:val="left" w:pos="7200"/>
          <w:tab w:val="left" w:pos="8400"/>
          <w:tab w:val="left" w:pos="9600"/>
          <w:tab w:val="left" w:pos="10800"/>
          <w:tab w:val="left" w:pos="12000"/>
          <w:tab w:val="left" w:pos="13200"/>
          <w:tab w:val="left" w:pos="14400"/>
          <w:tab w:val="left" w:pos="15600"/>
          <w:tab w:val="left" w:pos="16800"/>
          <w:tab w:val="left" w:pos="18000"/>
          <w:tab w:val="left" w:pos="19200"/>
          <w:tab w:val="left" w:pos="20400"/>
          <w:tab w:val="left" w:pos="21600"/>
          <w:tab w:val="left" w:pos="22800"/>
          <w:tab w:val="left" w:pos="24000"/>
          <w:tab w:val="left" w:pos="25200"/>
          <w:tab w:val="left" w:pos="26400"/>
          <w:tab w:val="left" w:pos="27600"/>
          <w:tab w:val="left" w:pos="28800"/>
          <w:tab w:val="left" w:pos="30000"/>
          <w:tab w:val="left" w:pos="31200"/>
        </w:tabs>
        <w:autoSpaceDE w:val="0"/>
        <w:autoSpaceDN w:val="0"/>
        <w:adjustRightInd w:val="0"/>
        <w:jc w:val="left"/>
        <w:rPr>
          <w:rFonts w:ascii="宋体" w:eastAsia="宋体" w:cs="宋体"/>
          <w:kern w:val="0"/>
          <w:sz w:val="22"/>
        </w:rPr>
      </w:pPr>
      <w:hyperlink r:id="rId36" w:history="1">
        <w:r w:rsidR="00570CEC" w:rsidRPr="00570CEC">
          <w:rPr>
            <w:rStyle w:val="a4"/>
            <w:rFonts w:ascii="宋体" w:eastAsia="宋体" w:cs="宋体"/>
            <w:kern w:val="0"/>
            <w:sz w:val="22"/>
          </w:rPr>
          <w:t>http://blog.csdn.net/heikefangxian23/article/details/51579971</w:t>
        </w:r>
      </w:hyperlink>
    </w:p>
    <w:p w:rsidR="00570CEC" w:rsidRPr="00874079" w:rsidRDefault="00570CEC" w:rsidP="00570CEC">
      <w:r w:rsidRPr="0014038C">
        <w:t>http://blog.csdn.net/luomoweilan/article/details/17850377</w:t>
      </w:r>
    </w:p>
    <w:p w:rsidR="00196F43" w:rsidRPr="0078615E" w:rsidRDefault="00196F43" w:rsidP="00196F43">
      <w:pPr>
        <w:rPr>
          <w:rFonts w:ascii="宋体" w:eastAsia="宋体" w:cs="宋体"/>
          <w:kern w:val="0"/>
          <w:sz w:val="22"/>
        </w:rPr>
      </w:pPr>
      <w:r w:rsidRPr="0078615E">
        <w:rPr>
          <w:rFonts w:ascii="宋体" w:eastAsia="宋体" w:cs="宋体"/>
          <w:kern w:val="0"/>
          <w:sz w:val="22"/>
        </w:rPr>
        <w:t>http://blog.chinaunix.net/uid-31390099-id-5756239.html</w:t>
      </w:r>
    </w:p>
    <w:p w:rsidR="00196F43" w:rsidRDefault="00496817">
      <w:r w:rsidRPr="00496817">
        <w:t>http://blog.csdn.net/new_abc/article/details/7685681</w:t>
      </w:r>
    </w:p>
    <w:p w:rsidR="00196F43" w:rsidRDefault="00452F86">
      <w:r w:rsidRPr="00452F86">
        <w:t>http://blog.chinaunix.net/uid-20522771-id-4419678.html</w:t>
      </w:r>
    </w:p>
    <w:p w:rsidR="00452F86" w:rsidRDefault="00452F86"/>
    <w:sectPr w:rsidR="00452F8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650E8" w:rsidRDefault="001650E8" w:rsidP="0078615E">
      <w:r>
        <w:separator/>
      </w:r>
    </w:p>
  </w:endnote>
  <w:endnote w:type="continuationSeparator" w:id="0">
    <w:p w:rsidR="001650E8" w:rsidRDefault="001650E8" w:rsidP="007861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650E8" w:rsidRDefault="001650E8" w:rsidP="0078615E">
      <w:r>
        <w:separator/>
      </w:r>
    </w:p>
  </w:footnote>
  <w:footnote w:type="continuationSeparator" w:id="0">
    <w:p w:rsidR="001650E8" w:rsidRDefault="001650E8" w:rsidP="0078615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CC55F0"/>
    <w:multiLevelType w:val="hybridMultilevel"/>
    <w:tmpl w:val="74F457A8"/>
    <w:lvl w:ilvl="0" w:tplc="194CC2D8">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F4C3ACC"/>
    <w:multiLevelType w:val="hybridMultilevel"/>
    <w:tmpl w:val="A7C25038"/>
    <w:lvl w:ilvl="0" w:tplc="F7680AB2">
      <w:start w:val="1"/>
      <w:numFmt w:val="upperLetter"/>
      <w:lvlText w:val="%1."/>
      <w:lvlJc w:val="left"/>
      <w:pPr>
        <w:ind w:left="1200" w:hanging="360"/>
      </w:pPr>
      <w:rPr>
        <w:rFonts w:hint="default"/>
        <w:color w:val="0000FF"/>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7CAC"/>
    <w:rsid w:val="000018F9"/>
    <w:rsid w:val="000025DF"/>
    <w:rsid w:val="00003D99"/>
    <w:rsid w:val="000043AB"/>
    <w:rsid w:val="000057E0"/>
    <w:rsid w:val="0000589A"/>
    <w:rsid w:val="00006319"/>
    <w:rsid w:val="00006DD7"/>
    <w:rsid w:val="00007810"/>
    <w:rsid w:val="00013C8F"/>
    <w:rsid w:val="0001413F"/>
    <w:rsid w:val="00014283"/>
    <w:rsid w:val="000177A8"/>
    <w:rsid w:val="00017A17"/>
    <w:rsid w:val="000315F9"/>
    <w:rsid w:val="00033EFC"/>
    <w:rsid w:val="000364D8"/>
    <w:rsid w:val="0003725D"/>
    <w:rsid w:val="00040B1D"/>
    <w:rsid w:val="0004123C"/>
    <w:rsid w:val="000477B7"/>
    <w:rsid w:val="00055599"/>
    <w:rsid w:val="000560BC"/>
    <w:rsid w:val="00056C97"/>
    <w:rsid w:val="00056CFC"/>
    <w:rsid w:val="0006209D"/>
    <w:rsid w:val="0006243D"/>
    <w:rsid w:val="000624F0"/>
    <w:rsid w:val="00063B37"/>
    <w:rsid w:val="00063B72"/>
    <w:rsid w:val="000643BF"/>
    <w:rsid w:val="00070EEB"/>
    <w:rsid w:val="00070F6C"/>
    <w:rsid w:val="0007288A"/>
    <w:rsid w:val="00081109"/>
    <w:rsid w:val="000815EC"/>
    <w:rsid w:val="0008644D"/>
    <w:rsid w:val="000933D7"/>
    <w:rsid w:val="00094183"/>
    <w:rsid w:val="000947F8"/>
    <w:rsid w:val="0009487E"/>
    <w:rsid w:val="00094A47"/>
    <w:rsid w:val="000967A9"/>
    <w:rsid w:val="000A00B5"/>
    <w:rsid w:val="000A1AB7"/>
    <w:rsid w:val="000A1E21"/>
    <w:rsid w:val="000A6FE9"/>
    <w:rsid w:val="000B04F9"/>
    <w:rsid w:val="000B1791"/>
    <w:rsid w:val="000B1AD2"/>
    <w:rsid w:val="000B35DD"/>
    <w:rsid w:val="000B6AB0"/>
    <w:rsid w:val="000B70E5"/>
    <w:rsid w:val="000C030C"/>
    <w:rsid w:val="000C102B"/>
    <w:rsid w:val="000C1CC5"/>
    <w:rsid w:val="000C251E"/>
    <w:rsid w:val="000C268A"/>
    <w:rsid w:val="000C3CF6"/>
    <w:rsid w:val="000C42A8"/>
    <w:rsid w:val="000C43D7"/>
    <w:rsid w:val="000C4BEF"/>
    <w:rsid w:val="000C4F11"/>
    <w:rsid w:val="000C4FF6"/>
    <w:rsid w:val="000C7EFD"/>
    <w:rsid w:val="000C7F03"/>
    <w:rsid w:val="000D1FDF"/>
    <w:rsid w:val="000D2E16"/>
    <w:rsid w:val="000D5DE3"/>
    <w:rsid w:val="000E2376"/>
    <w:rsid w:val="000E34FE"/>
    <w:rsid w:val="000E48EB"/>
    <w:rsid w:val="000E5054"/>
    <w:rsid w:val="000E6E80"/>
    <w:rsid w:val="000E7417"/>
    <w:rsid w:val="000F24B5"/>
    <w:rsid w:val="00100913"/>
    <w:rsid w:val="00101650"/>
    <w:rsid w:val="0010254C"/>
    <w:rsid w:val="00103C5A"/>
    <w:rsid w:val="00105AA0"/>
    <w:rsid w:val="00105FFF"/>
    <w:rsid w:val="00106649"/>
    <w:rsid w:val="00111E42"/>
    <w:rsid w:val="00113948"/>
    <w:rsid w:val="001158BF"/>
    <w:rsid w:val="0011780A"/>
    <w:rsid w:val="001230FD"/>
    <w:rsid w:val="00127EE4"/>
    <w:rsid w:val="00130035"/>
    <w:rsid w:val="0014038C"/>
    <w:rsid w:val="00141DC3"/>
    <w:rsid w:val="0015089C"/>
    <w:rsid w:val="00150C72"/>
    <w:rsid w:val="00152624"/>
    <w:rsid w:val="00153439"/>
    <w:rsid w:val="001543BE"/>
    <w:rsid w:val="00154592"/>
    <w:rsid w:val="00154619"/>
    <w:rsid w:val="00154DE1"/>
    <w:rsid w:val="001562A7"/>
    <w:rsid w:val="0015709C"/>
    <w:rsid w:val="001621A2"/>
    <w:rsid w:val="00162243"/>
    <w:rsid w:val="0016397F"/>
    <w:rsid w:val="001650E8"/>
    <w:rsid w:val="001659C6"/>
    <w:rsid w:val="001704DD"/>
    <w:rsid w:val="00173C19"/>
    <w:rsid w:val="00176C64"/>
    <w:rsid w:val="00177C1E"/>
    <w:rsid w:val="00186E58"/>
    <w:rsid w:val="00187188"/>
    <w:rsid w:val="00191AAB"/>
    <w:rsid w:val="00192767"/>
    <w:rsid w:val="00192FC5"/>
    <w:rsid w:val="001953AE"/>
    <w:rsid w:val="00195F82"/>
    <w:rsid w:val="00196C4C"/>
    <w:rsid w:val="00196F43"/>
    <w:rsid w:val="001A1324"/>
    <w:rsid w:val="001A21CD"/>
    <w:rsid w:val="001A4C69"/>
    <w:rsid w:val="001A5058"/>
    <w:rsid w:val="001A60D6"/>
    <w:rsid w:val="001B0497"/>
    <w:rsid w:val="001B0F37"/>
    <w:rsid w:val="001B6DBF"/>
    <w:rsid w:val="001B7451"/>
    <w:rsid w:val="001C12FD"/>
    <w:rsid w:val="001C1D5C"/>
    <w:rsid w:val="001C3FFE"/>
    <w:rsid w:val="001C449D"/>
    <w:rsid w:val="001D0D02"/>
    <w:rsid w:val="001D13B0"/>
    <w:rsid w:val="001D1B6B"/>
    <w:rsid w:val="001D1C56"/>
    <w:rsid w:val="001D22D7"/>
    <w:rsid w:val="001D3775"/>
    <w:rsid w:val="001D442A"/>
    <w:rsid w:val="001E30FE"/>
    <w:rsid w:val="001E4BB8"/>
    <w:rsid w:val="001E6668"/>
    <w:rsid w:val="001F0DDD"/>
    <w:rsid w:val="001F237F"/>
    <w:rsid w:val="001F29AD"/>
    <w:rsid w:val="001F3104"/>
    <w:rsid w:val="001F5230"/>
    <w:rsid w:val="001F5EE8"/>
    <w:rsid w:val="001F7F8E"/>
    <w:rsid w:val="0020495C"/>
    <w:rsid w:val="002109BD"/>
    <w:rsid w:val="002127DC"/>
    <w:rsid w:val="00212B01"/>
    <w:rsid w:val="0022115C"/>
    <w:rsid w:val="00224C20"/>
    <w:rsid w:val="00225DF9"/>
    <w:rsid w:val="0023027A"/>
    <w:rsid w:val="00232673"/>
    <w:rsid w:val="00233865"/>
    <w:rsid w:val="00235A23"/>
    <w:rsid w:val="0023626A"/>
    <w:rsid w:val="002408AC"/>
    <w:rsid w:val="00240C49"/>
    <w:rsid w:val="00241944"/>
    <w:rsid w:val="00242131"/>
    <w:rsid w:val="00242347"/>
    <w:rsid w:val="002430C9"/>
    <w:rsid w:val="0024537B"/>
    <w:rsid w:val="0024640B"/>
    <w:rsid w:val="002511DD"/>
    <w:rsid w:val="0026164A"/>
    <w:rsid w:val="002628BF"/>
    <w:rsid w:val="0026380D"/>
    <w:rsid w:val="00263E35"/>
    <w:rsid w:val="002678BE"/>
    <w:rsid w:val="00272C58"/>
    <w:rsid w:val="00272D91"/>
    <w:rsid w:val="00272FE6"/>
    <w:rsid w:val="00273012"/>
    <w:rsid w:val="00274451"/>
    <w:rsid w:val="0027475F"/>
    <w:rsid w:val="002819FC"/>
    <w:rsid w:val="00281B44"/>
    <w:rsid w:val="00284FE2"/>
    <w:rsid w:val="00290917"/>
    <w:rsid w:val="00292AC5"/>
    <w:rsid w:val="002946B7"/>
    <w:rsid w:val="002A1C2C"/>
    <w:rsid w:val="002A3A99"/>
    <w:rsid w:val="002A5817"/>
    <w:rsid w:val="002A67B8"/>
    <w:rsid w:val="002A7D4F"/>
    <w:rsid w:val="002B0553"/>
    <w:rsid w:val="002B1307"/>
    <w:rsid w:val="002B2A66"/>
    <w:rsid w:val="002C0A2D"/>
    <w:rsid w:val="002C3660"/>
    <w:rsid w:val="002C46A3"/>
    <w:rsid w:val="002C4E74"/>
    <w:rsid w:val="002C7347"/>
    <w:rsid w:val="002C78BA"/>
    <w:rsid w:val="002D2DA2"/>
    <w:rsid w:val="002D3839"/>
    <w:rsid w:val="002D3AA0"/>
    <w:rsid w:val="002D7F6D"/>
    <w:rsid w:val="002E044E"/>
    <w:rsid w:val="002E1780"/>
    <w:rsid w:val="002E536A"/>
    <w:rsid w:val="002E5825"/>
    <w:rsid w:val="002F3A4C"/>
    <w:rsid w:val="002F5169"/>
    <w:rsid w:val="002F6052"/>
    <w:rsid w:val="002F61C5"/>
    <w:rsid w:val="002F63F4"/>
    <w:rsid w:val="00300094"/>
    <w:rsid w:val="003020CE"/>
    <w:rsid w:val="00302CD9"/>
    <w:rsid w:val="003030DC"/>
    <w:rsid w:val="00305217"/>
    <w:rsid w:val="00305B8E"/>
    <w:rsid w:val="003070AB"/>
    <w:rsid w:val="003100C4"/>
    <w:rsid w:val="00310534"/>
    <w:rsid w:val="003128AC"/>
    <w:rsid w:val="00312A19"/>
    <w:rsid w:val="00312DA3"/>
    <w:rsid w:val="00320B01"/>
    <w:rsid w:val="00321CEE"/>
    <w:rsid w:val="0032255E"/>
    <w:rsid w:val="00322A19"/>
    <w:rsid w:val="00325A08"/>
    <w:rsid w:val="00330108"/>
    <w:rsid w:val="00330307"/>
    <w:rsid w:val="00330CE5"/>
    <w:rsid w:val="00331C2A"/>
    <w:rsid w:val="00334840"/>
    <w:rsid w:val="003357E9"/>
    <w:rsid w:val="00335EB5"/>
    <w:rsid w:val="00336D47"/>
    <w:rsid w:val="003400CA"/>
    <w:rsid w:val="0034063F"/>
    <w:rsid w:val="00340961"/>
    <w:rsid w:val="00340B7E"/>
    <w:rsid w:val="00342AB2"/>
    <w:rsid w:val="00342E1B"/>
    <w:rsid w:val="003431B8"/>
    <w:rsid w:val="0034415A"/>
    <w:rsid w:val="00344DC5"/>
    <w:rsid w:val="00346DA0"/>
    <w:rsid w:val="003477CD"/>
    <w:rsid w:val="0034782B"/>
    <w:rsid w:val="003521D2"/>
    <w:rsid w:val="00357318"/>
    <w:rsid w:val="003620FD"/>
    <w:rsid w:val="00362AF5"/>
    <w:rsid w:val="00363D22"/>
    <w:rsid w:val="00364210"/>
    <w:rsid w:val="003663BE"/>
    <w:rsid w:val="00367763"/>
    <w:rsid w:val="003708EC"/>
    <w:rsid w:val="003726CE"/>
    <w:rsid w:val="00373250"/>
    <w:rsid w:val="003765F2"/>
    <w:rsid w:val="00376F07"/>
    <w:rsid w:val="0038099F"/>
    <w:rsid w:val="00380C48"/>
    <w:rsid w:val="0038105B"/>
    <w:rsid w:val="00381C17"/>
    <w:rsid w:val="00384988"/>
    <w:rsid w:val="0039034F"/>
    <w:rsid w:val="00391C7B"/>
    <w:rsid w:val="0039222D"/>
    <w:rsid w:val="003970D2"/>
    <w:rsid w:val="003977FA"/>
    <w:rsid w:val="003A175B"/>
    <w:rsid w:val="003A1839"/>
    <w:rsid w:val="003A27D4"/>
    <w:rsid w:val="003A328B"/>
    <w:rsid w:val="003A4987"/>
    <w:rsid w:val="003A53EE"/>
    <w:rsid w:val="003B240C"/>
    <w:rsid w:val="003B4A8E"/>
    <w:rsid w:val="003B56AB"/>
    <w:rsid w:val="003C19BC"/>
    <w:rsid w:val="003C4552"/>
    <w:rsid w:val="003C5AC2"/>
    <w:rsid w:val="003C5E06"/>
    <w:rsid w:val="003C5F5B"/>
    <w:rsid w:val="003C63BF"/>
    <w:rsid w:val="003D0BB6"/>
    <w:rsid w:val="003D2F74"/>
    <w:rsid w:val="003E08C3"/>
    <w:rsid w:val="003E0C6B"/>
    <w:rsid w:val="003E1351"/>
    <w:rsid w:val="003E5866"/>
    <w:rsid w:val="003E6F55"/>
    <w:rsid w:val="003E74D1"/>
    <w:rsid w:val="003F2484"/>
    <w:rsid w:val="003F31D3"/>
    <w:rsid w:val="003F47D2"/>
    <w:rsid w:val="003F4822"/>
    <w:rsid w:val="00401AE5"/>
    <w:rsid w:val="00402C53"/>
    <w:rsid w:val="004046FD"/>
    <w:rsid w:val="004052C0"/>
    <w:rsid w:val="004079E8"/>
    <w:rsid w:val="00412067"/>
    <w:rsid w:val="00412D39"/>
    <w:rsid w:val="00414C75"/>
    <w:rsid w:val="0041771B"/>
    <w:rsid w:val="00423022"/>
    <w:rsid w:val="00423AA6"/>
    <w:rsid w:val="00423CEB"/>
    <w:rsid w:val="00425C9F"/>
    <w:rsid w:val="0042693A"/>
    <w:rsid w:val="00430D01"/>
    <w:rsid w:val="00431562"/>
    <w:rsid w:val="00431936"/>
    <w:rsid w:val="00432F21"/>
    <w:rsid w:val="004340AD"/>
    <w:rsid w:val="004360B7"/>
    <w:rsid w:val="00436E74"/>
    <w:rsid w:val="004409E9"/>
    <w:rsid w:val="00440ED1"/>
    <w:rsid w:val="00440FFA"/>
    <w:rsid w:val="00452F86"/>
    <w:rsid w:val="004535BD"/>
    <w:rsid w:val="00454C38"/>
    <w:rsid w:val="00454D89"/>
    <w:rsid w:val="00461769"/>
    <w:rsid w:val="0046434B"/>
    <w:rsid w:val="00464A63"/>
    <w:rsid w:val="0046669D"/>
    <w:rsid w:val="00473459"/>
    <w:rsid w:val="00480AB9"/>
    <w:rsid w:val="004815D0"/>
    <w:rsid w:val="00481A7C"/>
    <w:rsid w:val="00483B8B"/>
    <w:rsid w:val="004871E0"/>
    <w:rsid w:val="00492AB8"/>
    <w:rsid w:val="00496817"/>
    <w:rsid w:val="004A09CC"/>
    <w:rsid w:val="004A0D83"/>
    <w:rsid w:val="004A11CD"/>
    <w:rsid w:val="004A1BBF"/>
    <w:rsid w:val="004A5212"/>
    <w:rsid w:val="004B19B1"/>
    <w:rsid w:val="004B24A6"/>
    <w:rsid w:val="004B2CF6"/>
    <w:rsid w:val="004B56EF"/>
    <w:rsid w:val="004C15C2"/>
    <w:rsid w:val="004C4A74"/>
    <w:rsid w:val="004D138F"/>
    <w:rsid w:val="004D3CFF"/>
    <w:rsid w:val="004E1063"/>
    <w:rsid w:val="004E22A2"/>
    <w:rsid w:val="004E271D"/>
    <w:rsid w:val="004F0115"/>
    <w:rsid w:val="004F15DA"/>
    <w:rsid w:val="004F1731"/>
    <w:rsid w:val="004F2DF4"/>
    <w:rsid w:val="004F45D2"/>
    <w:rsid w:val="00500C6A"/>
    <w:rsid w:val="0050302B"/>
    <w:rsid w:val="00504D6C"/>
    <w:rsid w:val="00506355"/>
    <w:rsid w:val="0050734B"/>
    <w:rsid w:val="00507E84"/>
    <w:rsid w:val="0051198A"/>
    <w:rsid w:val="00513445"/>
    <w:rsid w:val="005148D0"/>
    <w:rsid w:val="00515139"/>
    <w:rsid w:val="00521E8D"/>
    <w:rsid w:val="00522A94"/>
    <w:rsid w:val="00523F03"/>
    <w:rsid w:val="00526A2D"/>
    <w:rsid w:val="00527B61"/>
    <w:rsid w:val="005314F2"/>
    <w:rsid w:val="0053625E"/>
    <w:rsid w:val="00536609"/>
    <w:rsid w:val="00541A6B"/>
    <w:rsid w:val="00541DDB"/>
    <w:rsid w:val="0054537A"/>
    <w:rsid w:val="00547096"/>
    <w:rsid w:val="00550512"/>
    <w:rsid w:val="0055099B"/>
    <w:rsid w:val="00552CFA"/>
    <w:rsid w:val="00554CDA"/>
    <w:rsid w:val="005576CD"/>
    <w:rsid w:val="00557B4C"/>
    <w:rsid w:val="00562017"/>
    <w:rsid w:val="00562083"/>
    <w:rsid w:val="005639A9"/>
    <w:rsid w:val="0056576D"/>
    <w:rsid w:val="005676D1"/>
    <w:rsid w:val="00567BF7"/>
    <w:rsid w:val="00570A45"/>
    <w:rsid w:val="00570CEC"/>
    <w:rsid w:val="00572B82"/>
    <w:rsid w:val="00576419"/>
    <w:rsid w:val="00577512"/>
    <w:rsid w:val="00581CA3"/>
    <w:rsid w:val="00585CEE"/>
    <w:rsid w:val="00587152"/>
    <w:rsid w:val="0058719F"/>
    <w:rsid w:val="00591586"/>
    <w:rsid w:val="00592205"/>
    <w:rsid w:val="005927EF"/>
    <w:rsid w:val="00594AD0"/>
    <w:rsid w:val="005954B4"/>
    <w:rsid w:val="005963F9"/>
    <w:rsid w:val="00596889"/>
    <w:rsid w:val="005A32E9"/>
    <w:rsid w:val="005A4657"/>
    <w:rsid w:val="005A7020"/>
    <w:rsid w:val="005A7180"/>
    <w:rsid w:val="005A746E"/>
    <w:rsid w:val="005A75FF"/>
    <w:rsid w:val="005B13E4"/>
    <w:rsid w:val="005B23D4"/>
    <w:rsid w:val="005B35DB"/>
    <w:rsid w:val="005B3894"/>
    <w:rsid w:val="005B7DA2"/>
    <w:rsid w:val="005C51AF"/>
    <w:rsid w:val="005C5FAD"/>
    <w:rsid w:val="005C7410"/>
    <w:rsid w:val="005C7457"/>
    <w:rsid w:val="005D0588"/>
    <w:rsid w:val="005D0BA8"/>
    <w:rsid w:val="005D15AA"/>
    <w:rsid w:val="005D3151"/>
    <w:rsid w:val="005D3935"/>
    <w:rsid w:val="005D4503"/>
    <w:rsid w:val="005E074A"/>
    <w:rsid w:val="005E0BC8"/>
    <w:rsid w:val="005E2A96"/>
    <w:rsid w:val="005E30F5"/>
    <w:rsid w:val="005E3138"/>
    <w:rsid w:val="005E3D45"/>
    <w:rsid w:val="005E67EE"/>
    <w:rsid w:val="005E7FC5"/>
    <w:rsid w:val="005F0287"/>
    <w:rsid w:val="005F1112"/>
    <w:rsid w:val="005F152C"/>
    <w:rsid w:val="005F1869"/>
    <w:rsid w:val="005F1D31"/>
    <w:rsid w:val="005F202D"/>
    <w:rsid w:val="005F23BC"/>
    <w:rsid w:val="005F493A"/>
    <w:rsid w:val="005F497D"/>
    <w:rsid w:val="005F7245"/>
    <w:rsid w:val="006061FE"/>
    <w:rsid w:val="006106A9"/>
    <w:rsid w:val="00614171"/>
    <w:rsid w:val="0061573A"/>
    <w:rsid w:val="00617D67"/>
    <w:rsid w:val="0062400B"/>
    <w:rsid w:val="006268E6"/>
    <w:rsid w:val="00626D10"/>
    <w:rsid w:val="00630453"/>
    <w:rsid w:val="006315BE"/>
    <w:rsid w:val="006315E6"/>
    <w:rsid w:val="00632494"/>
    <w:rsid w:val="00632F85"/>
    <w:rsid w:val="006340E2"/>
    <w:rsid w:val="00641E82"/>
    <w:rsid w:val="00643CCE"/>
    <w:rsid w:val="006440A1"/>
    <w:rsid w:val="0065021C"/>
    <w:rsid w:val="006517CB"/>
    <w:rsid w:val="00651954"/>
    <w:rsid w:val="00656927"/>
    <w:rsid w:val="006634A2"/>
    <w:rsid w:val="0066646D"/>
    <w:rsid w:val="00667B91"/>
    <w:rsid w:val="00670250"/>
    <w:rsid w:val="00672DC4"/>
    <w:rsid w:val="006744E8"/>
    <w:rsid w:val="006752C7"/>
    <w:rsid w:val="006815B9"/>
    <w:rsid w:val="00683D71"/>
    <w:rsid w:val="00684210"/>
    <w:rsid w:val="00684885"/>
    <w:rsid w:val="00685425"/>
    <w:rsid w:val="00693360"/>
    <w:rsid w:val="006954F7"/>
    <w:rsid w:val="006978EF"/>
    <w:rsid w:val="006A0DBF"/>
    <w:rsid w:val="006A0E06"/>
    <w:rsid w:val="006A2BB8"/>
    <w:rsid w:val="006A319E"/>
    <w:rsid w:val="006A6B36"/>
    <w:rsid w:val="006A766F"/>
    <w:rsid w:val="006B6D3F"/>
    <w:rsid w:val="006B6F45"/>
    <w:rsid w:val="006C2984"/>
    <w:rsid w:val="006C43EB"/>
    <w:rsid w:val="006C6089"/>
    <w:rsid w:val="006D3DFC"/>
    <w:rsid w:val="006D3F6C"/>
    <w:rsid w:val="006D7428"/>
    <w:rsid w:val="006E10AA"/>
    <w:rsid w:val="006E11A6"/>
    <w:rsid w:val="006E1FA8"/>
    <w:rsid w:val="006E49EE"/>
    <w:rsid w:val="006E4F0C"/>
    <w:rsid w:val="006E5572"/>
    <w:rsid w:val="006E66EC"/>
    <w:rsid w:val="006E6E4D"/>
    <w:rsid w:val="006F2327"/>
    <w:rsid w:val="006F37DA"/>
    <w:rsid w:val="006F5292"/>
    <w:rsid w:val="006F6504"/>
    <w:rsid w:val="006F7CF3"/>
    <w:rsid w:val="00700B5C"/>
    <w:rsid w:val="00701F21"/>
    <w:rsid w:val="00702E8C"/>
    <w:rsid w:val="00704297"/>
    <w:rsid w:val="007068BE"/>
    <w:rsid w:val="007107FE"/>
    <w:rsid w:val="00710BAF"/>
    <w:rsid w:val="00711725"/>
    <w:rsid w:val="007117C0"/>
    <w:rsid w:val="007131B4"/>
    <w:rsid w:val="0071367E"/>
    <w:rsid w:val="00714801"/>
    <w:rsid w:val="00714A84"/>
    <w:rsid w:val="00714D2A"/>
    <w:rsid w:val="0071543F"/>
    <w:rsid w:val="0072007C"/>
    <w:rsid w:val="00721671"/>
    <w:rsid w:val="00723919"/>
    <w:rsid w:val="00723AE3"/>
    <w:rsid w:val="00724414"/>
    <w:rsid w:val="007250BB"/>
    <w:rsid w:val="007254D7"/>
    <w:rsid w:val="007267A9"/>
    <w:rsid w:val="00726CCC"/>
    <w:rsid w:val="00727B3C"/>
    <w:rsid w:val="0073013D"/>
    <w:rsid w:val="0073308B"/>
    <w:rsid w:val="00734350"/>
    <w:rsid w:val="007350F9"/>
    <w:rsid w:val="00736910"/>
    <w:rsid w:val="0073724A"/>
    <w:rsid w:val="00741EEE"/>
    <w:rsid w:val="00741F76"/>
    <w:rsid w:val="00743220"/>
    <w:rsid w:val="00743DBE"/>
    <w:rsid w:val="007456B8"/>
    <w:rsid w:val="007465F3"/>
    <w:rsid w:val="007551DD"/>
    <w:rsid w:val="0075547E"/>
    <w:rsid w:val="0075678E"/>
    <w:rsid w:val="007570EF"/>
    <w:rsid w:val="00761F60"/>
    <w:rsid w:val="00763628"/>
    <w:rsid w:val="007637E6"/>
    <w:rsid w:val="00766AB6"/>
    <w:rsid w:val="00767502"/>
    <w:rsid w:val="0077265F"/>
    <w:rsid w:val="007730F6"/>
    <w:rsid w:val="007735EC"/>
    <w:rsid w:val="007741B1"/>
    <w:rsid w:val="00774DBC"/>
    <w:rsid w:val="007774F0"/>
    <w:rsid w:val="007804B6"/>
    <w:rsid w:val="00781AC8"/>
    <w:rsid w:val="00784A1B"/>
    <w:rsid w:val="0078615E"/>
    <w:rsid w:val="00786FDE"/>
    <w:rsid w:val="007873D7"/>
    <w:rsid w:val="0079382B"/>
    <w:rsid w:val="00796017"/>
    <w:rsid w:val="007A4232"/>
    <w:rsid w:val="007A48AB"/>
    <w:rsid w:val="007B208D"/>
    <w:rsid w:val="007B3B9E"/>
    <w:rsid w:val="007C00BD"/>
    <w:rsid w:val="007C245F"/>
    <w:rsid w:val="007C4FBC"/>
    <w:rsid w:val="007C78B3"/>
    <w:rsid w:val="007D03DA"/>
    <w:rsid w:val="007D4449"/>
    <w:rsid w:val="007D708E"/>
    <w:rsid w:val="007E0399"/>
    <w:rsid w:val="007E3924"/>
    <w:rsid w:val="007E4EA8"/>
    <w:rsid w:val="007E578D"/>
    <w:rsid w:val="007E5E03"/>
    <w:rsid w:val="007E6C6F"/>
    <w:rsid w:val="007E7DE0"/>
    <w:rsid w:val="007F1F13"/>
    <w:rsid w:val="007F3FB4"/>
    <w:rsid w:val="007F5781"/>
    <w:rsid w:val="007F5A35"/>
    <w:rsid w:val="00804B32"/>
    <w:rsid w:val="00806DE0"/>
    <w:rsid w:val="00811C42"/>
    <w:rsid w:val="00812506"/>
    <w:rsid w:val="008145C2"/>
    <w:rsid w:val="00814EF1"/>
    <w:rsid w:val="008152CD"/>
    <w:rsid w:val="00823661"/>
    <w:rsid w:val="00824DB7"/>
    <w:rsid w:val="00825CD4"/>
    <w:rsid w:val="00832467"/>
    <w:rsid w:val="00833216"/>
    <w:rsid w:val="00833904"/>
    <w:rsid w:val="00834503"/>
    <w:rsid w:val="00834DA3"/>
    <w:rsid w:val="008373DA"/>
    <w:rsid w:val="008379AC"/>
    <w:rsid w:val="0084012C"/>
    <w:rsid w:val="008444BC"/>
    <w:rsid w:val="00845CC8"/>
    <w:rsid w:val="00857B63"/>
    <w:rsid w:val="00865056"/>
    <w:rsid w:val="0086542A"/>
    <w:rsid w:val="00866943"/>
    <w:rsid w:val="008706DE"/>
    <w:rsid w:val="00870E81"/>
    <w:rsid w:val="00870EEC"/>
    <w:rsid w:val="0087169E"/>
    <w:rsid w:val="0087319D"/>
    <w:rsid w:val="00874079"/>
    <w:rsid w:val="00876BA0"/>
    <w:rsid w:val="008809FF"/>
    <w:rsid w:val="00880DF7"/>
    <w:rsid w:val="00886818"/>
    <w:rsid w:val="00890B92"/>
    <w:rsid w:val="00891125"/>
    <w:rsid w:val="0089112C"/>
    <w:rsid w:val="00891F59"/>
    <w:rsid w:val="0089237E"/>
    <w:rsid w:val="00892E85"/>
    <w:rsid w:val="008A00F9"/>
    <w:rsid w:val="008A02B3"/>
    <w:rsid w:val="008A2D33"/>
    <w:rsid w:val="008A6725"/>
    <w:rsid w:val="008A685B"/>
    <w:rsid w:val="008A6D8A"/>
    <w:rsid w:val="008A6E78"/>
    <w:rsid w:val="008A768C"/>
    <w:rsid w:val="008B1188"/>
    <w:rsid w:val="008B1B2D"/>
    <w:rsid w:val="008B2002"/>
    <w:rsid w:val="008B263D"/>
    <w:rsid w:val="008B3A63"/>
    <w:rsid w:val="008B4782"/>
    <w:rsid w:val="008B50AA"/>
    <w:rsid w:val="008B6F82"/>
    <w:rsid w:val="008C523C"/>
    <w:rsid w:val="008C6F0C"/>
    <w:rsid w:val="008D2817"/>
    <w:rsid w:val="008D3251"/>
    <w:rsid w:val="008D3544"/>
    <w:rsid w:val="008D7941"/>
    <w:rsid w:val="008E0E76"/>
    <w:rsid w:val="008E132E"/>
    <w:rsid w:val="008F067B"/>
    <w:rsid w:val="008F19F9"/>
    <w:rsid w:val="008F1FD9"/>
    <w:rsid w:val="008F3083"/>
    <w:rsid w:val="008F488E"/>
    <w:rsid w:val="008F52AC"/>
    <w:rsid w:val="008F6E63"/>
    <w:rsid w:val="008F7291"/>
    <w:rsid w:val="008F72B2"/>
    <w:rsid w:val="00902928"/>
    <w:rsid w:val="009033B8"/>
    <w:rsid w:val="0090461C"/>
    <w:rsid w:val="0090798A"/>
    <w:rsid w:val="00907CCA"/>
    <w:rsid w:val="00910C85"/>
    <w:rsid w:val="00911C60"/>
    <w:rsid w:val="00912707"/>
    <w:rsid w:val="009128CF"/>
    <w:rsid w:val="00913339"/>
    <w:rsid w:val="009214FE"/>
    <w:rsid w:val="009248BC"/>
    <w:rsid w:val="00924D9E"/>
    <w:rsid w:val="0092558F"/>
    <w:rsid w:val="00925C85"/>
    <w:rsid w:val="009261A3"/>
    <w:rsid w:val="00930A2B"/>
    <w:rsid w:val="00930CA3"/>
    <w:rsid w:val="009314FD"/>
    <w:rsid w:val="009327CD"/>
    <w:rsid w:val="00934480"/>
    <w:rsid w:val="009345C3"/>
    <w:rsid w:val="00934EA4"/>
    <w:rsid w:val="00935A21"/>
    <w:rsid w:val="009366F8"/>
    <w:rsid w:val="009372F0"/>
    <w:rsid w:val="0094015B"/>
    <w:rsid w:val="00943157"/>
    <w:rsid w:val="0094366F"/>
    <w:rsid w:val="009463C6"/>
    <w:rsid w:val="00946FF1"/>
    <w:rsid w:val="009470FC"/>
    <w:rsid w:val="00947562"/>
    <w:rsid w:val="00950789"/>
    <w:rsid w:val="009511BA"/>
    <w:rsid w:val="00956C15"/>
    <w:rsid w:val="009605CC"/>
    <w:rsid w:val="00960B0A"/>
    <w:rsid w:val="00961C6E"/>
    <w:rsid w:val="009624FD"/>
    <w:rsid w:val="0097293E"/>
    <w:rsid w:val="00973890"/>
    <w:rsid w:val="0097460E"/>
    <w:rsid w:val="00974BC4"/>
    <w:rsid w:val="00975745"/>
    <w:rsid w:val="009769E9"/>
    <w:rsid w:val="009778BE"/>
    <w:rsid w:val="00981DCB"/>
    <w:rsid w:val="00986063"/>
    <w:rsid w:val="00987DED"/>
    <w:rsid w:val="00987F07"/>
    <w:rsid w:val="00995EE8"/>
    <w:rsid w:val="00997681"/>
    <w:rsid w:val="009A0137"/>
    <w:rsid w:val="009A4503"/>
    <w:rsid w:val="009A486D"/>
    <w:rsid w:val="009A59F5"/>
    <w:rsid w:val="009A7E6F"/>
    <w:rsid w:val="009B27D6"/>
    <w:rsid w:val="009B53FF"/>
    <w:rsid w:val="009C52FD"/>
    <w:rsid w:val="009C60C6"/>
    <w:rsid w:val="009D11F2"/>
    <w:rsid w:val="009D12F0"/>
    <w:rsid w:val="009D2CD8"/>
    <w:rsid w:val="009D3587"/>
    <w:rsid w:val="009D3884"/>
    <w:rsid w:val="009D7B9E"/>
    <w:rsid w:val="009E01C4"/>
    <w:rsid w:val="009E2E9B"/>
    <w:rsid w:val="009E5325"/>
    <w:rsid w:val="009E55E1"/>
    <w:rsid w:val="009E590E"/>
    <w:rsid w:val="009E65DE"/>
    <w:rsid w:val="009F1507"/>
    <w:rsid w:val="009F33AD"/>
    <w:rsid w:val="009F54C4"/>
    <w:rsid w:val="009F5CB9"/>
    <w:rsid w:val="009F5E6E"/>
    <w:rsid w:val="009F654F"/>
    <w:rsid w:val="009F76EB"/>
    <w:rsid w:val="00A00114"/>
    <w:rsid w:val="00A0031E"/>
    <w:rsid w:val="00A032C6"/>
    <w:rsid w:val="00A04267"/>
    <w:rsid w:val="00A05538"/>
    <w:rsid w:val="00A07239"/>
    <w:rsid w:val="00A13EBE"/>
    <w:rsid w:val="00A1549E"/>
    <w:rsid w:val="00A17AE9"/>
    <w:rsid w:val="00A17CA8"/>
    <w:rsid w:val="00A233AE"/>
    <w:rsid w:val="00A23557"/>
    <w:rsid w:val="00A23F9F"/>
    <w:rsid w:val="00A24642"/>
    <w:rsid w:val="00A25037"/>
    <w:rsid w:val="00A25848"/>
    <w:rsid w:val="00A2635D"/>
    <w:rsid w:val="00A2641F"/>
    <w:rsid w:val="00A27352"/>
    <w:rsid w:val="00A2785B"/>
    <w:rsid w:val="00A336A1"/>
    <w:rsid w:val="00A36130"/>
    <w:rsid w:val="00A37D4A"/>
    <w:rsid w:val="00A40F74"/>
    <w:rsid w:val="00A42E54"/>
    <w:rsid w:val="00A433DC"/>
    <w:rsid w:val="00A44A35"/>
    <w:rsid w:val="00A473EB"/>
    <w:rsid w:val="00A52178"/>
    <w:rsid w:val="00A53C1A"/>
    <w:rsid w:val="00A542AC"/>
    <w:rsid w:val="00A547D6"/>
    <w:rsid w:val="00A54FE7"/>
    <w:rsid w:val="00A554F1"/>
    <w:rsid w:val="00A66813"/>
    <w:rsid w:val="00A727BB"/>
    <w:rsid w:val="00A74C63"/>
    <w:rsid w:val="00A75166"/>
    <w:rsid w:val="00A76534"/>
    <w:rsid w:val="00A77ED9"/>
    <w:rsid w:val="00A80E86"/>
    <w:rsid w:val="00A8114A"/>
    <w:rsid w:val="00A81B9B"/>
    <w:rsid w:val="00A83D7E"/>
    <w:rsid w:val="00A84025"/>
    <w:rsid w:val="00A85A13"/>
    <w:rsid w:val="00A9348E"/>
    <w:rsid w:val="00A93897"/>
    <w:rsid w:val="00A95544"/>
    <w:rsid w:val="00A96DA2"/>
    <w:rsid w:val="00A97F29"/>
    <w:rsid w:val="00AA238A"/>
    <w:rsid w:val="00AA2D40"/>
    <w:rsid w:val="00AA3182"/>
    <w:rsid w:val="00AA4A24"/>
    <w:rsid w:val="00AA5C99"/>
    <w:rsid w:val="00AB3625"/>
    <w:rsid w:val="00AB4BC0"/>
    <w:rsid w:val="00AB4DEC"/>
    <w:rsid w:val="00AB5E98"/>
    <w:rsid w:val="00AB6D1E"/>
    <w:rsid w:val="00AB7A4E"/>
    <w:rsid w:val="00AC0306"/>
    <w:rsid w:val="00AC1035"/>
    <w:rsid w:val="00AC6115"/>
    <w:rsid w:val="00AC7E12"/>
    <w:rsid w:val="00AC7ECE"/>
    <w:rsid w:val="00AD1197"/>
    <w:rsid w:val="00AD1B23"/>
    <w:rsid w:val="00AD74A3"/>
    <w:rsid w:val="00AE1D01"/>
    <w:rsid w:val="00AE6852"/>
    <w:rsid w:val="00AE7243"/>
    <w:rsid w:val="00AE794A"/>
    <w:rsid w:val="00AF1671"/>
    <w:rsid w:val="00AF1E72"/>
    <w:rsid w:val="00AF23CC"/>
    <w:rsid w:val="00AF247E"/>
    <w:rsid w:val="00AF26A8"/>
    <w:rsid w:val="00AF59E2"/>
    <w:rsid w:val="00AF7DFC"/>
    <w:rsid w:val="00B0208C"/>
    <w:rsid w:val="00B052C2"/>
    <w:rsid w:val="00B06A1E"/>
    <w:rsid w:val="00B0778B"/>
    <w:rsid w:val="00B13B5E"/>
    <w:rsid w:val="00B16D32"/>
    <w:rsid w:val="00B23BE9"/>
    <w:rsid w:val="00B2519A"/>
    <w:rsid w:val="00B30A10"/>
    <w:rsid w:val="00B30E52"/>
    <w:rsid w:val="00B3163C"/>
    <w:rsid w:val="00B32AAD"/>
    <w:rsid w:val="00B34BCE"/>
    <w:rsid w:val="00B35548"/>
    <w:rsid w:val="00B419D9"/>
    <w:rsid w:val="00B41B21"/>
    <w:rsid w:val="00B453AF"/>
    <w:rsid w:val="00B463DA"/>
    <w:rsid w:val="00B51ADE"/>
    <w:rsid w:val="00B51B58"/>
    <w:rsid w:val="00B53136"/>
    <w:rsid w:val="00B54FF9"/>
    <w:rsid w:val="00B56C42"/>
    <w:rsid w:val="00B61C24"/>
    <w:rsid w:val="00B61D37"/>
    <w:rsid w:val="00B61F8A"/>
    <w:rsid w:val="00B62DAF"/>
    <w:rsid w:val="00B654FB"/>
    <w:rsid w:val="00B661C3"/>
    <w:rsid w:val="00B6727A"/>
    <w:rsid w:val="00B67555"/>
    <w:rsid w:val="00B679C5"/>
    <w:rsid w:val="00B67EFA"/>
    <w:rsid w:val="00B73688"/>
    <w:rsid w:val="00B75AAD"/>
    <w:rsid w:val="00B760A9"/>
    <w:rsid w:val="00B77955"/>
    <w:rsid w:val="00B83C91"/>
    <w:rsid w:val="00B867C6"/>
    <w:rsid w:val="00B86FEC"/>
    <w:rsid w:val="00B92BB8"/>
    <w:rsid w:val="00B94C17"/>
    <w:rsid w:val="00BA449E"/>
    <w:rsid w:val="00BA58F9"/>
    <w:rsid w:val="00BA6013"/>
    <w:rsid w:val="00BA640E"/>
    <w:rsid w:val="00BA7792"/>
    <w:rsid w:val="00BB046E"/>
    <w:rsid w:val="00BB5E33"/>
    <w:rsid w:val="00BB7757"/>
    <w:rsid w:val="00BC01BB"/>
    <w:rsid w:val="00BC1C7E"/>
    <w:rsid w:val="00BD1472"/>
    <w:rsid w:val="00BE121A"/>
    <w:rsid w:val="00BE4CF0"/>
    <w:rsid w:val="00BF14F2"/>
    <w:rsid w:val="00BF3034"/>
    <w:rsid w:val="00BF4445"/>
    <w:rsid w:val="00BF4DDD"/>
    <w:rsid w:val="00BF7B2B"/>
    <w:rsid w:val="00C0036E"/>
    <w:rsid w:val="00C03832"/>
    <w:rsid w:val="00C03FCA"/>
    <w:rsid w:val="00C05AEE"/>
    <w:rsid w:val="00C07873"/>
    <w:rsid w:val="00C20C85"/>
    <w:rsid w:val="00C226A8"/>
    <w:rsid w:val="00C23138"/>
    <w:rsid w:val="00C2322C"/>
    <w:rsid w:val="00C2649C"/>
    <w:rsid w:val="00C31EB3"/>
    <w:rsid w:val="00C32B50"/>
    <w:rsid w:val="00C34AF9"/>
    <w:rsid w:val="00C3523B"/>
    <w:rsid w:val="00C35BCF"/>
    <w:rsid w:val="00C41AB4"/>
    <w:rsid w:val="00C46FE4"/>
    <w:rsid w:val="00C475E5"/>
    <w:rsid w:val="00C50DC0"/>
    <w:rsid w:val="00C51517"/>
    <w:rsid w:val="00C54038"/>
    <w:rsid w:val="00C564FD"/>
    <w:rsid w:val="00C6052E"/>
    <w:rsid w:val="00C637C0"/>
    <w:rsid w:val="00C66F18"/>
    <w:rsid w:val="00C67F5C"/>
    <w:rsid w:val="00C72AD2"/>
    <w:rsid w:val="00C73789"/>
    <w:rsid w:val="00C7441D"/>
    <w:rsid w:val="00C75BCB"/>
    <w:rsid w:val="00C76567"/>
    <w:rsid w:val="00C8366F"/>
    <w:rsid w:val="00C8369C"/>
    <w:rsid w:val="00C849D5"/>
    <w:rsid w:val="00C86AC7"/>
    <w:rsid w:val="00C91A38"/>
    <w:rsid w:val="00C920AB"/>
    <w:rsid w:val="00CA052F"/>
    <w:rsid w:val="00CA251B"/>
    <w:rsid w:val="00CA566D"/>
    <w:rsid w:val="00CA78CE"/>
    <w:rsid w:val="00CB1A30"/>
    <w:rsid w:val="00CB261C"/>
    <w:rsid w:val="00CB3660"/>
    <w:rsid w:val="00CB510D"/>
    <w:rsid w:val="00CB6232"/>
    <w:rsid w:val="00CD0A12"/>
    <w:rsid w:val="00CD0D3C"/>
    <w:rsid w:val="00CD1087"/>
    <w:rsid w:val="00CD22FB"/>
    <w:rsid w:val="00CD2464"/>
    <w:rsid w:val="00CD291A"/>
    <w:rsid w:val="00CD52CA"/>
    <w:rsid w:val="00CD633B"/>
    <w:rsid w:val="00CE1B55"/>
    <w:rsid w:val="00CE34F4"/>
    <w:rsid w:val="00CE4A1A"/>
    <w:rsid w:val="00CE723E"/>
    <w:rsid w:val="00CE7467"/>
    <w:rsid w:val="00CE765D"/>
    <w:rsid w:val="00CE7889"/>
    <w:rsid w:val="00CE7CAC"/>
    <w:rsid w:val="00CF182B"/>
    <w:rsid w:val="00CF27FF"/>
    <w:rsid w:val="00CF3167"/>
    <w:rsid w:val="00D016CA"/>
    <w:rsid w:val="00D06ABB"/>
    <w:rsid w:val="00D12156"/>
    <w:rsid w:val="00D14508"/>
    <w:rsid w:val="00D16F18"/>
    <w:rsid w:val="00D21F53"/>
    <w:rsid w:val="00D221FB"/>
    <w:rsid w:val="00D23BB6"/>
    <w:rsid w:val="00D23FAF"/>
    <w:rsid w:val="00D2594A"/>
    <w:rsid w:val="00D25D2A"/>
    <w:rsid w:val="00D30D42"/>
    <w:rsid w:val="00D31F90"/>
    <w:rsid w:val="00D36975"/>
    <w:rsid w:val="00D36C56"/>
    <w:rsid w:val="00D403BB"/>
    <w:rsid w:val="00D41999"/>
    <w:rsid w:val="00D42A9F"/>
    <w:rsid w:val="00D42F97"/>
    <w:rsid w:val="00D515D4"/>
    <w:rsid w:val="00D56461"/>
    <w:rsid w:val="00D60890"/>
    <w:rsid w:val="00D610BF"/>
    <w:rsid w:val="00D62ECF"/>
    <w:rsid w:val="00D67F7C"/>
    <w:rsid w:val="00D717AB"/>
    <w:rsid w:val="00D72890"/>
    <w:rsid w:val="00D72C49"/>
    <w:rsid w:val="00D7331B"/>
    <w:rsid w:val="00D753F2"/>
    <w:rsid w:val="00D77A6D"/>
    <w:rsid w:val="00D81BBD"/>
    <w:rsid w:val="00D822C0"/>
    <w:rsid w:val="00D871A9"/>
    <w:rsid w:val="00D87E32"/>
    <w:rsid w:val="00D90BFB"/>
    <w:rsid w:val="00D9345F"/>
    <w:rsid w:val="00D93842"/>
    <w:rsid w:val="00D93EC8"/>
    <w:rsid w:val="00D94AB9"/>
    <w:rsid w:val="00D96088"/>
    <w:rsid w:val="00D96B5C"/>
    <w:rsid w:val="00DA05E8"/>
    <w:rsid w:val="00DA2330"/>
    <w:rsid w:val="00DA26CC"/>
    <w:rsid w:val="00DA7274"/>
    <w:rsid w:val="00DB127B"/>
    <w:rsid w:val="00DB1C6C"/>
    <w:rsid w:val="00DB5E34"/>
    <w:rsid w:val="00DB6C02"/>
    <w:rsid w:val="00DB7FD1"/>
    <w:rsid w:val="00DC098C"/>
    <w:rsid w:val="00DC354A"/>
    <w:rsid w:val="00DC70F3"/>
    <w:rsid w:val="00DC7F88"/>
    <w:rsid w:val="00DD1A8C"/>
    <w:rsid w:val="00DD39C7"/>
    <w:rsid w:val="00DD4D26"/>
    <w:rsid w:val="00DE0F8D"/>
    <w:rsid w:val="00DE1183"/>
    <w:rsid w:val="00DE48A0"/>
    <w:rsid w:val="00DE5093"/>
    <w:rsid w:val="00DE5E7F"/>
    <w:rsid w:val="00DF13AF"/>
    <w:rsid w:val="00DF2965"/>
    <w:rsid w:val="00DF2C78"/>
    <w:rsid w:val="00DF32D3"/>
    <w:rsid w:val="00DF59F0"/>
    <w:rsid w:val="00DF6126"/>
    <w:rsid w:val="00DF6FF0"/>
    <w:rsid w:val="00E00734"/>
    <w:rsid w:val="00E03225"/>
    <w:rsid w:val="00E04F01"/>
    <w:rsid w:val="00E11ACF"/>
    <w:rsid w:val="00E14005"/>
    <w:rsid w:val="00E16C81"/>
    <w:rsid w:val="00E2045F"/>
    <w:rsid w:val="00E21B8C"/>
    <w:rsid w:val="00E2431E"/>
    <w:rsid w:val="00E253F2"/>
    <w:rsid w:val="00E27899"/>
    <w:rsid w:val="00E27970"/>
    <w:rsid w:val="00E309D6"/>
    <w:rsid w:val="00E35F9E"/>
    <w:rsid w:val="00E40102"/>
    <w:rsid w:val="00E42C99"/>
    <w:rsid w:val="00E43E13"/>
    <w:rsid w:val="00E461AE"/>
    <w:rsid w:val="00E47A95"/>
    <w:rsid w:val="00E50937"/>
    <w:rsid w:val="00E51536"/>
    <w:rsid w:val="00E51E2A"/>
    <w:rsid w:val="00E54014"/>
    <w:rsid w:val="00E54913"/>
    <w:rsid w:val="00E54E7D"/>
    <w:rsid w:val="00E62F0F"/>
    <w:rsid w:val="00E63818"/>
    <w:rsid w:val="00E64ED7"/>
    <w:rsid w:val="00E660B8"/>
    <w:rsid w:val="00E663A3"/>
    <w:rsid w:val="00E72148"/>
    <w:rsid w:val="00E776E7"/>
    <w:rsid w:val="00E819DB"/>
    <w:rsid w:val="00E82249"/>
    <w:rsid w:val="00E86E54"/>
    <w:rsid w:val="00E94356"/>
    <w:rsid w:val="00E962F8"/>
    <w:rsid w:val="00EA061C"/>
    <w:rsid w:val="00EA0D90"/>
    <w:rsid w:val="00EA62EE"/>
    <w:rsid w:val="00EB092A"/>
    <w:rsid w:val="00EB1787"/>
    <w:rsid w:val="00EB3BB3"/>
    <w:rsid w:val="00EB488A"/>
    <w:rsid w:val="00EB585D"/>
    <w:rsid w:val="00EB58FB"/>
    <w:rsid w:val="00EC1951"/>
    <w:rsid w:val="00EC2863"/>
    <w:rsid w:val="00EC35F3"/>
    <w:rsid w:val="00ED03D8"/>
    <w:rsid w:val="00ED20AE"/>
    <w:rsid w:val="00ED4F3C"/>
    <w:rsid w:val="00ED507D"/>
    <w:rsid w:val="00ED5094"/>
    <w:rsid w:val="00ED6705"/>
    <w:rsid w:val="00EE0434"/>
    <w:rsid w:val="00EE049B"/>
    <w:rsid w:val="00EE0E75"/>
    <w:rsid w:val="00EE1579"/>
    <w:rsid w:val="00EE2B0D"/>
    <w:rsid w:val="00EE3290"/>
    <w:rsid w:val="00EE3E91"/>
    <w:rsid w:val="00EE6ED8"/>
    <w:rsid w:val="00EF57BF"/>
    <w:rsid w:val="00EF61D7"/>
    <w:rsid w:val="00F02935"/>
    <w:rsid w:val="00F02939"/>
    <w:rsid w:val="00F04572"/>
    <w:rsid w:val="00F1175F"/>
    <w:rsid w:val="00F142C2"/>
    <w:rsid w:val="00F148FC"/>
    <w:rsid w:val="00F1692A"/>
    <w:rsid w:val="00F17252"/>
    <w:rsid w:val="00F17EDA"/>
    <w:rsid w:val="00F20458"/>
    <w:rsid w:val="00F22970"/>
    <w:rsid w:val="00F243A6"/>
    <w:rsid w:val="00F26305"/>
    <w:rsid w:val="00F26EA8"/>
    <w:rsid w:val="00F30F8E"/>
    <w:rsid w:val="00F30FFD"/>
    <w:rsid w:val="00F37A05"/>
    <w:rsid w:val="00F37E85"/>
    <w:rsid w:val="00F40A34"/>
    <w:rsid w:val="00F432C5"/>
    <w:rsid w:val="00F44490"/>
    <w:rsid w:val="00F457B1"/>
    <w:rsid w:val="00F46A7B"/>
    <w:rsid w:val="00F51371"/>
    <w:rsid w:val="00F52B5E"/>
    <w:rsid w:val="00F53DE9"/>
    <w:rsid w:val="00F5503D"/>
    <w:rsid w:val="00F5561F"/>
    <w:rsid w:val="00F655BF"/>
    <w:rsid w:val="00F6624C"/>
    <w:rsid w:val="00F70A08"/>
    <w:rsid w:val="00F71AC9"/>
    <w:rsid w:val="00F71C39"/>
    <w:rsid w:val="00F733D1"/>
    <w:rsid w:val="00F77608"/>
    <w:rsid w:val="00F77ADB"/>
    <w:rsid w:val="00F811F5"/>
    <w:rsid w:val="00F85097"/>
    <w:rsid w:val="00F85264"/>
    <w:rsid w:val="00F90B2B"/>
    <w:rsid w:val="00F96EA1"/>
    <w:rsid w:val="00FA23EC"/>
    <w:rsid w:val="00FA4E92"/>
    <w:rsid w:val="00FA58B4"/>
    <w:rsid w:val="00FA6927"/>
    <w:rsid w:val="00FA6DCF"/>
    <w:rsid w:val="00FA7C5E"/>
    <w:rsid w:val="00FB3F77"/>
    <w:rsid w:val="00FC0C72"/>
    <w:rsid w:val="00FC4199"/>
    <w:rsid w:val="00FC525F"/>
    <w:rsid w:val="00FC67DA"/>
    <w:rsid w:val="00FD07A7"/>
    <w:rsid w:val="00FD281A"/>
    <w:rsid w:val="00FD51E2"/>
    <w:rsid w:val="00FE2C4E"/>
    <w:rsid w:val="00FE4B0F"/>
    <w:rsid w:val="00FE738E"/>
    <w:rsid w:val="00FE76DD"/>
    <w:rsid w:val="00FF061D"/>
    <w:rsid w:val="00FF0746"/>
    <w:rsid w:val="00FF0DB7"/>
    <w:rsid w:val="00FF1B78"/>
    <w:rsid w:val="00FF40FD"/>
    <w:rsid w:val="00FF426B"/>
    <w:rsid w:val="00FF5FF4"/>
    <w:rsid w:val="00FF6400"/>
    <w:rsid w:val="00FF70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3727AF9-C63E-42AC-9E0C-1240865063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31C2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2584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19B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31C2A"/>
    <w:rPr>
      <w:b/>
      <w:bCs/>
      <w:kern w:val="44"/>
      <w:sz w:val="44"/>
      <w:szCs w:val="44"/>
    </w:rPr>
  </w:style>
  <w:style w:type="character" w:customStyle="1" w:styleId="2Char">
    <w:name w:val="标题 2 Char"/>
    <w:basedOn w:val="a0"/>
    <w:link w:val="2"/>
    <w:uiPriority w:val="9"/>
    <w:rsid w:val="00A2584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19BC"/>
    <w:rPr>
      <w:b/>
      <w:bCs/>
      <w:sz w:val="32"/>
      <w:szCs w:val="32"/>
    </w:rPr>
  </w:style>
  <w:style w:type="paragraph" w:styleId="a3">
    <w:name w:val="List Paragraph"/>
    <w:basedOn w:val="a"/>
    <w:uiPriority w:val="34"/>
    <w:qFormat/>
    <w:rsid w:val="000C7EFD"/>
    <w:pPr>
      <w:ind w:firstLineChars="200" w:firstLine="420"/>
    </w:pPr>
  </w:style>
  <w:style w:type="character" w:styleId="a4">
    <w:name w:val="Hyperlink"/>
    <w:basedOn w:val="a0"/>
    <w:uiPriority w:val="99"/>
    <w:unhideWhenUsed/>
    <w:rsid w:val="008F3083"/>
    <w:rPr>
      <w:color w:val="0563C1" w:themeColor="hyperlink"/>
      <w:u w:val="single"/>
    </w:rPr>
  </w:style>
  <w:style w:type="paragraph" w:styleId="a5">
    <w:name w:val="header"/>
    <w:basedOn w:val="a"/>
    <w:link w:val="Char"/>
    <w:uiPriority w:val="99"/>
    <w:unhideWhenUsed/>
    <w:rsid w:val="0078615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78615E"/>
    <w:rPr>
      <w:sz w:val="18"/>
      <w:szCs w:val="18"/>
    </w:rPr>
  </w:style>
  <w:style w:type="paragraph" w:styleId="a6">
    <w:name w:val="footer"/>
    <w:basedOn w:val="a"/>
    <w:link w:val="Char0"/>
    <w:uiPriority w:val="99"/>
    <w:unhideWhenUsed/>
    <w:rsid w:val="0078615E"/>
    <w:pPr>
      <w:tabs>
        <w:tab w:val="center" w:pos="4153"/>
        <w:tab w:val="right" w:pos="8306"/>
      </w:tabs>
      <w:snapToGrid w:val="0"/>
      <w:jc w:val="left"/>
    </w:pPr>
    <w:rPr>
      <w:sz w:val="18"/>
      <w:szCs w:val="18"/>
    </w:rPr>
  </w:style>
  <w:style w:type="character" w:customStyle="1" w:styleId="Char0">
    <w:name w:val="页脚 Char"/>
    <w:basedOn w:val="a0"/>
    <w:link w:val="a6"/>
    <w:uiPriority w:val="99"/>
    <w:rsid w:val="0078615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21" Type="http://schemas.openxmlformats.org/officeDocument/2006/relationships/oleObject" Target="embeddings/oleObject7.bin"/><Relationship Id="rId34"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hyperlink" Target="http://blog.csdn.net/heikefangxian23/article/details/51579971" TargetMode="Externa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99FCBC-097A-4C3F-A858-C0E811118F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86</TotalTime>
  <Pages>26</Pages>
  <Words>4740</Words>
  <Characters>27021</Characters>
  <Application>Microsoft Office Word</Application>
  <DocSecurity>0</DocSecurity>
  <Lines>225</Lines>
  <Paragraphs>63</Paragraphs>
  <ScaleCrop>false</ScaleCrop>
  <Company>Microsoft China</Company>
  <LinksUpToDate>false</LinksUpToDate>
  <CharactersWithSpaces>316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何良斌</dc:creator>
  <cp:keywords/>
  <dc:description/>
  <cp:lastModifiedBy>何良斌</cp:lastModifiedBy>
  <cp:revision>1481</cp:revision>
  <dcterms:created xsi:type="dcterms:W3CDTF">2018-02-06T02:51:00Z</dcterms:created>
  <dcterms:modified xsi:type="dcterms:W3CDTF">2018-03-10T02:47:00Z</dcterms:modified>
</cp:coreProperties>
</file>